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4C1FD7" w14:textId="343BC7CA" w:rsidR="002F3D2C" w:rsidRDefault="002F3D2C" w:rsidP="00DE3FDE">
      <w:pPr>
        <w:keepNext w:val="0"/>
        <w:spacing w:line="240" w:lineRule="auto"/>
        <w:ind w:firstLine="0"/>
        <w:jc w:val="right"/>
        <w:rPr>
          <w:b/>
        </w:rPr>
      </w:pPr>
      <w:r>
        <w:rPr>
          <w:b/>
        </w:rPr>
        <w:t>__________________________</w:t>
      </w:r>
    </w:p>
    <w:p w14:paraId="32B6BBFB" w14:textId="394DB914" w:rsidR="002F3D2C" w:rsidRPr="00D36185" w:rsidRDefault="002F3D2C" w:rsidP="00DE3FDE">
      <w:pPr>
        <w:keepNext w:val="0"/>
        <w:spacing w:after="60" w:line="240" w:lineRule="auto"/>
        <w:ind w:right="990" w:firstLine="0"/>
        <w:jc w:val="right"/>
        <w:rPr>
          <w:sz w:val="16"/>
          <w:szCs w:val="16"/>
        </w:rPr>
      </w:pPr>
      <w:r w:rsidRPr="00D36185">
        <w:rPr>
          <w:sz w:val="16"/>
          <w:szCs w:val="16"/>
        </w:rPr>
        <w:t>Предприятие</w:t>
      </w:r>
    </w:p>
    <w:p w14:paraId="75C1F6A6" w14:textId="746C4E6C" w:rsidR="002F3D2C" w:rsidRDefault="002F3D2C" w:rsidP="00DE3FDE">
      <w:pPr>
        <w:keepNext w:val="0"/>
        <w:spacing w:line="240" w:lineRule="auto"/>
        <w:ind w:firstLine="0"/>
        <w:jc w:val="right"/>
        <w:rPr>
          <w:b/>
        </w:rPr>
      </w:pPr>
      <w:r>
        <w:rPr>
          <w:b/>
        </w:rPr>
        <w:t>__________________________</w:t>
      </w:r>
    </w:p>
    <w:p w14:paraId="2D203BF6" w14:textId="53FD5A7D" w:rsidR="002F3D2C" w:rsidRPr="00D36185" w:rsidRDefault="002F3D2C" w:rsidP="00DE3FDE">
      <w:pPr>
        <w:keepNext w:val="0"/>
        <w:spacing w:after="60" w:line="240" w:lineRule="auto"/>
        <w:ind w:right="848" w:firstLine="0"/>
        <w:jc w:val="right"/>
        <w:rPr>
          <w:sz w:val="16"/>
          <w:szCs w:val="16"/>
        </w:rPr>
      </w:pPr>
      <w:r w:rsidRPr="00D36185">
        <w:rPr>
          <w:sz w:val="16"/>
          <w:szCs w:val="16"/>
        </w:rPr>
        <w:t>Место установки</w:t>
      </w:r>
    </w:p>
    <w:p w14:paraId="2C3F0649" w14:textId="77777777" w:rsidR="00DE3FDE" w:rsidRDefault="00DE3FDE" w:rsidP="00DE3FDE">
      <w:pPr>
        <w:keepNext w:val="0"/>
        <w:spacing w:line="240" w:lineRule="auto"/>
        <w:ind w:firstLine="0"/>
        <w:jc w:val="right"/>
        <w:rPr>
          <w:b/>
        </w:rPr>
      </w:pPr>
      <w:r>
        <w:rPr>
          <w:b/>
        </w:rPr>
        <w:t>__________________________</w:t>
      </w:r>
    </w:p>
    <w:p w14:paraId="08E0FC2F" w14:textId="7833101E" w:rsidR="00DE3FDE" w:rsidRPr="00D36185" w:rsidRDefault="00DE3FDE" w:rsidP="00DE3FDE">
      <w:pPr>
        <w:keepNext w:val="0"/>
        <w:spacing w:after="60" w:line="240" w:lineRule="auto"/>
        <w:ind w:right="990" w:firstLine="0"/>
        <w:jc w:val="right"/>
        <w:rPr>
          <w:sz w:val="16"/>
          <w:szCs w:val="16"/>
        </w:rPr>
      </w:pPr>
      <w:r w:rsidRPr="00D36185">
        <w:rPr>
          <w:sz w:val="16"/>
          <w:szCs w:val="16"/>
        </w:rPr>
        <w:t>При</w:t>
      </w:r>
      <w:r>
        <w:rPr>
          <w:sz w:val="16"/>
          <w:szCs w:val="16"/>
        </w:rPr>
        <w:t>соединение</w:t>
      </w:r>
    </w:p>
    <w:p w14:paraId="56729370" w14:textId="4FD5FCF6" w:rsidR="00586487" w:rsidRPr="00CA41DF" w:rsidRDefault="00586487" w:rsidP="00DE3FDE">
      <w:pPr>
        <w:keepNext w:val="0"/>
        <w:tabs>
          <w:tab w:val="left" w:pos="6946"/>
        </w:tabs>
        <w:spacing w:after="240" w:line="240" w:lineRule="auto"/>
        <w:ind w:firstLine="0"/>
        <w:jc w:val="right"/>
      </w:pPr>
      <w:r w:rsidRPr="00CA41DF">
        <w:t>"</w:t>
      </w:r>
      <w:r w:rsidRPr="004C018E">
        <w:rPr>
          <w:b/>
        </w:rPr>
        <w:t>____</w:t>
      </w:r>
      <w:r w:rsidRPr="00CA41DF">
        <w:t>"</w:t>
      </w:r>
      <w:r w:rsidRPr="004C018E">
        <w:rPr>
          <w:b/>
        </w:rPr>
        <w:t>___________</w:t>
      </w:r>
      <w:r w:rsidR="004C018E">
        <w:rPr>
          <w:b/>
        </w:rPr>
        <w:t xml:space="preserve">  </w:t>
      </w:r>
      <w:r w:rsidRPr="00CA41DF">
        <w:t>20</w:t>
      </w:r>
      <w:r w:rsidR="00A81DA4" w:rsidRPr="004C018E">
        <w:rPr>
          <w:b/>
        </w:rPr>
        <w:t>_____</w:t>
      </w:r>
      <w:r w:rsidRPr="004C018E">
        <w:rPr>
          <w:b/>
        </w:rPr>
        <w:t xml:space="preserve"> </w:t>
      </w:r>
      <w:r w:rsidRPr="00CA41DF">
        <w:t>г.</w:t>
      </w:r>
    </w:p>
    <w:p w14:paraId="21797D28" w14:textId="77777777" w:rsidR="007D2B53" w:rsidRPr="00CA41DF" w:rsidRDefault="007D2B53" w:rsidP="00DE3FDE">
      <w:pPr>
        <w:keepNext w:val="0"/>
        <w:spacing w:after="60" w:line="240" w:lineRule="auto"/>
        <w:ind w:firstLine="0"/>
        <w:jc w:val="center"/>
        <w:rPr>
          <w:b/>
        </w:rPr>
      </w:pPr>
      <w:r w:rsidRPr="00CA41DF">
        <w:rPr>
          <w:b/>
        </w:rPr>
        <w:t>ПРОТОКОЛ</w:t>
      </w:r>
    </w:p>
    <w:p w14:paraId="60B7E3C8" w14:textId="77777777" w:rsidR="005C2FFA" w:rsidRDefault="002F3D2C" w:rsidP="00DE3FDE">
      <w:pPr>
        <w:keepNext w:val="0"/>
        <w:spacing w:after="120" w:line="240" w:lineRule="auto"/>
        <w:ind w:firstLine="0"/>
        <w:jc w:val="center"/>
        <w:rPr>
          <w:b/>
        </w:rPr>
      </w:pPr>
      <w:r>
        <w:rPr>
          <w:b/>
        </w:rPr>
        <w:t>наладки</w:t>
      </w:r>
      <w:r w:rsidR="007D2B53" w:rsidRPr="00CA41DF">
        <w:rPr>
          <w:b/>
        </w:rPr>
        <w:t xml:space="preserve"> </w:t>
      </w:r>
      <w:r w:rsidR="005C2FFA">
        <w:rPr>
          <w:b/>
        </w:rPr>
        <w:t>реле тока</w:t>
      </w:r>
    </w:p>
    <w:p w14:paraId="6CF27452" w14:textId="40E90C14" w:rsidR="00CA41DF" w:rsidRPr="00CA41DF" w:rsidRDefault="001E4BF0" w:rsidP="00DE3FDE">
      <w:pPr>
        <w:keepNext w:val="0"/>
        <w:spacing w:after="240" w:line="240" w:lineRule="auto"/>
        <w:ind w:firstLine="0"/>
        <w:jc w:val="center"/>
        <w:rPr>
          <w:b/>
        </w:rPr>
      </w:pPr>
      <w:r>
        <w:rPr>
          <w:b/>
        </w:rPr>
        <w:t>"</w:t>
      </w:r>
      <w:r w:rsidR="007D2B53" w:rsidRPr="00CA41DF">
        <w:rPr>
          <w:b/>
        </w:rPr>
        <w:t xml:space="preserve">ПАРМА </w:t>
      </w:r>
      <w:r w:rsidR="00DE3FDE">
        <w:rPr>
          <w:b/>
        </w:rPr>
        <w:t>Р</w:t>
      </w:r>
      <w:r w:rsidR="00E46AD9">
        <w:rPr>
          <w:b/>
        </w:rPr>
        <w:t>_</w:t>
      </w:r>
      <w:r w:rsidR="00D141BB">
        <w:rPr>
          <w:b/>
        </w:rPr>
        <w:t>_</w:t>
      </w:r>
      <w:r w:rsidR="00E46AD9">
        <w:rPr>
          <w:b/>
        </w:rPr>
        <w:t>__</w:t>
      </w:r>
      <w:r w:rsidR="00DE3FDE">
        <w:rPr>
          <w:b/>
        </w:rPr>
        <w:t>-2</w:t>
      </w:r>
      <w:r>
        <w:rPr>
          <w:b/>
        </w:rPr>
        <w:t>"</w:t>
      </w:r>
    </w:p>
    <w:p w14:paraId="4CC3341C" w14:textId="637FD2FC" w:rsidR="007D2B53" w:rsidRDefault="007D2B53" w:rsidP="00DE3FDE">
      <w:pPr>
        <w:keepNext w:val="0"/>
        <w:spacing w:after="240" w:line="240" w:lineRule="auto"/>
        <w:ind w:firstLine="0"/>
        <w:jc w:val="center"/>
        <w:rPr>
          <w:b/>
        </w:rPr>
      </w:pPr>
      <w:r w:rsidRPr="00CA41DF">
        <w:rPr>
          <w:b/>
        </w:rPr>
        <w:t xml:space="preserve">заводской № </w:t>
      </w:r>
      <w:r w:rsidR="00A81DA4">
        <w:rPr>
          <w:b/>
        </w:rPr>
        <w:t>_______________</w:t>
      </w:r>
    </w:p>
    <w:p w14:paraId="59FE3AF2" w14:textId="3C445602" w:rsidR="00DE3FDE" w:rsidRDefault="00DE3FDE" w:rsidP="00DE3FDE">
      <w:pPr>
        <w:keepNext w:val="0"/>
        <w:spacing w:after="240" w:line="240" w:lineRule="auto"/>
        <w:ind w:left="709"/>
        <w:rPr>
          <w:b/>
        </w:rPr>
      </w:pPr>
      <w:r w:rsidRPr="00DE3FDE">
        <w:rPr>
          <w:b/>
          <w:u w:val="single"/>
        </w:rPr>
        <w:t>Сведения о присоединении</w:t>
      </w:r>
      <w:r>
        <w:rPr>
          <w:b/>
        </w:rPr>
        <w:t>:</w:t>
      </w:r>
    </w:p>
    <w:p w14:paraId="03E67C89" w14:textId="4E9DF86E" w:rsidR="00DE3FDE" w:rsidRDefault="00DE3FDE" w:rsidP="0055490D">
      <w:pPr>
        <w:keepNext w:val="0"/>
        <w:spacing w:line="240" w:lineRule="auto"/>
        <w:ind w:left="709" w:firstLine="0"/>
        <w:rPr>
          <w:b/>
        </w:rPr>
      </w:pPr>
      <w:r>
        <w:rPr>
          <w:b/>
        </w:rPr>
        <w:t>Ячейка ________________________________________</w:t>
      </w:r>
      <w:r w:rsidR="001C0377">
        <w:rPr>
          <w:b/>
        </w:rPr>
        <w:t>_</w:t>
      </w:r>
      <w:r>
        <w:rPr>
          <w:b/>
        </w:rPr>
        <w:t>__</w:t>
      </w:r>
      <w:r w:rsidR="001C0377">
        <w:rPr>
          <w:b/>
        </w:rPr>
        <w:t>_</w:t>
      </w:r>
      <w:r>
        <w:rPr>
          <w:b/>
        </w:rPr>
        <w:t>____</w:t>
      </w:r>
    </w:p>
    <w:p w14:paraId="187FEC7C" w14:textId="5298557D" w:rsidR="0055490D" w:rsidRPr="00D36185" w:rsidRDefault="0055490D" w:rsidP="0055490D">
      <w:pPr>
        <w:keepNext w:val="0"/>
        <w:spacing w:after="60" w:line="240" w:lineRule="auto"/>
        <w:ind w:right="990" w:firstLine="3969"/>
        <w:jc w:val="left"/>
        <w:rPr>
          <w:sz w:val="16"/>
          <w:szCs w:val="16"/>
        </w:rPr>
      </w:pPr>
      <w:r>
        <w:rPr>
          <w:sz w:val="16"/>
          <w:szCs w:val="16"/>
        </w:rPr>
        <w:t>Тип</w:t>
      </w:r>
    </w:p>
    <w:p w14:paraId="24A45415" w14:textId="44FBE016" w:rsidR="00DE3FDE" w:rsidRDefault="00DE3FDE" w:rsidP="0055490D">
      <w:pPr>
        <w:keepNext w:val="0"/>
        <w:spacing w:line="240" w:lineRule="auto"/>
        <w:ind w:left="709" w:firstLine="0"/>
        <w:rPr>
          <w:b/>
        </w:rPr>
      </w:pPr>
      <w:r>
        <w:rPr>
          <w:b/>
        </w:rPr>
        <w:t xml:space="preserve">Трансформатор тока __________________ </w:t>
      </w:r>
      <w:proofErr w:type="spellStart"/>
      <w:r>
        <w:rPr>
          <w:b/>
        </w:rPr>
        <w:t>Ктт</w:t>
      </w:r>
      <w:proofErr w:type="spellEnd"/>
      <w:r>
        <w:rPr>
          <w:b/>
        </w:rPr>
        <w:t xml:space="preserve"> __</w:t>
      </w:r>
      <w:r w:rsidR="001C0377">
        <w:rPr>
          <w:b/>
        </w:rPr>
        <w:t>___</w:t>
      </w:r>
      <w:r>
        <w:rPr>
          <w:b/>
        </w:rPr>
        <w:t>___ / ____</w:t>
      </w:r>
    </w:p>
    <w:p w14:paraId="09D97907" w14:textId="77777777" w:rsidR="0055490D" w:rsidRPr="00D36185" w:rsidRDefault="0055490D" w:rsidP="0055490D">
      <w:pPr>
        <w:keepNext w:val="0"/>
        <w:spacing w:after="60" w:line="240" w:lineRule="auto"/>
        <w:ind w:right="990" w:firstLine="3969"/>
        <w:jc w:val="left"/>
        <w:rPr>
          <w:sz w:val="16"/>
          <w:szCs w:val="16"/>
        </w:rPr>
      </w:pPr>
      <w:r>
        <w:rPr>
          <w:sz w:val="16"/>
          <w:szCs w:val="16"/>
        </w:rPr>
        <w:t>Тип</w:t>
      </w:r>
    </w:p>
    <w:p w14:paraId="09282D0F" w14:textId="1D5076DE" w:rsidR="00DE3FDE" w:rsidRDefault="00DE3FDE" w:rsidP="0055490D">
      <w:pPr>
        <w:keepNext w:val="0"/>
        <w:spacing w:line="240" w:lineRule="auto"/>
        <w:ind w:left="709" w:firstLine="0"/>
        <w:rPr>
          <w:b/>
        </w:rPr>
      </w:pPr>
      <w:r>
        <w:rPr>
          <w:b/>
        </w:rPr>
        <w:t>Выключатель ________________________________</w:t>
      </w:r>
      <w:r w:rsidR="001C0377">
        <w:rPr>
          <w:b/>
        </w:rPr>
        <w:t>_</w:t>
      </w:r>
      <w:r>
        <w:rPr>
          <w:b/>
        </w:rPr>
        <w:t>_____</w:t>
      </w:r>
      <w:r w:rsidR="001C0377">
        <w:rPr>
          <w:b/>
        </w:rPr>
        <w:t>_</w:t>
      </w:r>
      <w:r>
        <w:rPr>
          <w:b/>
        </w:rPr>
        <w:t>___</w:t>
      </w:r>
    </w:p>
    <w:p w14:paraId="7704AB5A" w14:textId="77777777" w:rsidR="0055490D" w:rsidRPr="00D36185" w:rsidRDefault="0055490D" w:rsidP="0055490D">
      <w:pPr>
        <w:keepNext w:val="0"/>
        <w:spacing w:after="60" w:line="240" w:lineRule="auto"/>
        <w:ind w:right="990" w:firstLine="3969"/>
        <w:jc w:val="left"/>
        <w:rPr>
          <w:sz w:val="16"/>
          <w:szCs w:val="16"/>
        </w:rPr>
      </w:pPr>
      <w:r>
        <w:rPr>
          <w:sz w:val="16"/>
          <w:szCs w:val="16"/>
        </w:rPr>
        <w:t>Тип</w:t>
      </w:r>
    </w:p>
    <w:p w14:paraId="65555570" w14:textId="77777777" w:rsidR="00DE3FDE" w:rsidRDefault="00DE3FDE" w:rsidP="00DE3FDE">
      <w:pPr>
        <w:keepNext w:val="0"/>
        <w:spacing w:line="240" w:lineRule="auto"/>
        <w:ind w:firstLine="0"/>
        <w:rPr>
          <w:b/>
        </w:rPr>
      </w:pPr>
    </w:p>
    <w:p w14:paraId="04A9FAB7" w14:textId="101B599C" w:rsidR="00DE3FDE" w:rsidRDefault="00DE3FDE" w:rsidP="00DE3FDE">
      <w:pPr>
        <w:keepNext w:val="0"/>
        <w:spacing w:after="240" w:line="240" w:lineRule="auto"/>
        <w:ind w:left="709"/>
        <w:rPr>
          <w:b/>
        </w:rPr>
      </w:pPr>
      <w:r w:rsidRPr="00DE3FDE">
        <w:rPr>
          <w:b/>
          <w:u w:val="single"/>
        </w:rPr>
        <w:t xml:space="preserve">Сведения о </w:t>
      </w:r>
      <w:r>
        <w:rPr>
          <w:b/>
          <w:u w:val="single"/>
        </w:rPr>
        <w:t>программном обеспечении</w:t>
      </w:r>
      <w:r>
        <w:rPr>
          <w:b/>
        </w:rPr>
        <w:t>:</w:t>
      </w:r>
    </w:p>
    <w:p w14:paraId="645BB824" w14:textId="32ECF37F" w:rsidR="00DE3FDE" w:rsidRDefault="00DE3FDE" w:rsidP="00DE3FDE">
      <w:pPr>
        <w:keepNext w:val="0"/>
        <w:spacing w:after="240" w:line="240" w:lineRule="auto"/>
        <w:ind w:left="709" w:firstLine="0"/>
        <w:rPr>
          <w:b/>
        </w:rPr>
      </w:pPr>
      <w:r>
        <w:rPr>
          <w:b/>
        </w:rPr>
        <w:t>Версия ФПО ______________________________________</w:t>
      </w:r>
      <w:r w:rsidR="001C0377">
        <w:rPr>
          <w:b/>
        </w:rPr>
        <w:t>_</w:t>
      </w:r>
      <w:r>
        <w:rPr>
          <w:b/>
        </w:rPr>
        <w:t>_</w:t>
      </w:r>
      <w:r w:rsidR="001C0377">
        <w:rPr>
          <w:b/>
        </w:rPr>
        <w:t>_</w:t>
      </w:r>
      <w:r>
        <w:rPr>
          <w:b/>
        </w:rPr>
        <w:t>__</w:t>
      </w:r>
    </w:p>
    <w:p w14:paraId="70F11020" w14:textId="4A2711B5" w:rsidR="00DE3FDE" w:rsidRDefault="00DE3FDE" w:rsidP="00DE3FDE">
      <w:pPr>
        <w:keepNext w:val="0"/>
        <w:spacing w:after="240" w:line="240" w:lineRule="auto"/>
        <w:ind w:left="709" w:firstLine="0"/>
        <w:rPr>
          <w:b/>
        </w:rPr>
      </w:pPr>
      <w:r>
        <w:rPr>
          <w:b/>
        </w:rPr>
        <w:t>Версия ПО "</w:t>
      </w:r>
      <w:r w:rsidR="00E46AD9">
        <w:rPr>
          <w:b/>
          <w:lang w:val="en-US"/>
        </w:rPr>
        <w:t>Monitor</w:t>
      </w:r>
      <w:r>
        <w:rPr>
          <w:b/>
        </w:rPr>
        <w:t>" _________________</w:t>
      </w:r>
    </w:p>
    <w:p w14:paraId="48F8C0BA" w14:textId="77777777" w:rsidR="00DE3FDE" w:rsidRPr="00CA41DF" w:rsidRDefault="00DE3FDE" w:rsidP="00DE3FDE">
      <w:pPr>
        <w:keepNext w:val="0"/>
        <w:spacing w:line="240" w:lineRule="auto"/>
        <w:ind w:firstLine="0"/>
        <w:rPr>
          <w:b/>
        </w:rPr>
      </w:pPr>
    </w:p>
    <w:p w14:paraId="787BDCA8" w14:textId="77777777" w:rsidR="006C5CD3" w:rsidRPr="00CA41DF" w:rsidRDefault="006C5CD3" w:rsidP="0005014A">
      <w:pPr>
        <w:pStyle w:val="a7"/>
        <w:numPr>
          <w:ilvl w:val="0"/>
          <w:numId w:val="9"/>
        </w:numPr>
        <w:tabs>
          <w:tab w:val="left" w:pos="993"/>
        </w:tabs>
        <w:spacing w:before="120" w:line="240" w:lineRule="auto"/>
        <w:ind w:firstLine="709"/>
        <w:rPr>
          <w:b/>
        </w:rPr>
      </w:pPr>
      <w:r w:rsidRPr="00CA41DF">
        <w:rPr>
          <w:b/>
        </w:rPr>
        <w:t>Проверка упаковки</w:t>
      </w:r>
    </w:p>
    <w:p w14:paraId="42CD0C1F" w14:textId="6A2106F1" w:rsidR="00787338" w:rsidRDefault="006C5CD3" w:rsidP="0005014A">
      <w:pPr>
        <w:pStyle w:val="a7"/>
        <w:keepNext w:val="0"/>
        <w:numPr>
          <w:ilvl w:val="1"/>
          <w:numId w:val="12"/>
        </w:numPr>
        <w:spacing w:line="240" w:lineRule="auto"/>
        <w:ind w:firstLine="709"/>
      </w:pPr>
      <w:r w:rsidRPr="00CA41DF">
        <w:t>Механические по</w:t>
      </w:r>
      <w:r w:rsidR="007D186A">
        <w:t>вреждения и нарушения упаковки:</w:t>
      </w:r>
    </w:p>
    <w:p w14:paraId="389E94FE" w14:textId="33C7C2D5" w:rsidR="003E7AF6" w:rsidRPr="003E7AF6" w:rsidRDefault="003E7AF6" w:rsidP="0005014A">
      <w:pPr>
        <w:pStyle w:val="a7"/>
        <w:keepNext w:val="0"/>
        <w:spacing w:line="240" w:lineRule="auto"/>
        <w:ind w:left="709"/>
        <w:rPr>
          <w:rFonts w:asciiTheme="minorHAnsi" w:hAnsiTheme="minorHAnsi"/>
        </w:rPr>
      </w:pP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 w:rsidR="009D5A82" w:rsidRPr="00CA41DF">
        <w:t>нет</w:t>
      </w:r>
      <w:r w:rsidR="009D5A82">
        <w:t xml:space="preserve"> </w:t>
      </w:r>
      <w:r>
        <w:t>/</w:t>
      </w:r>
      <w:r>
        <w:rPr>
          <w:rFonts w:asciiTheme="minorHAnsi" w:hAnsiTheme="minorHAnsi"/>
          <w:sz w:val="40"/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>
        <w:rPr>
          <w:rFonts w:asciiTheme="minorHAnsi" w:hAnsiTheme="minorHAnsi"/>
          <w:sz w:val="40"/>
          <w:szCs w:val="40"/>
        </w:rPr>
        <w:t xml:space="preserve"> </w:t>
      </w:r>
      <w:r w:rsidR="009D5A82" w:rsidRPr="00CA41DF">
        <w:t>есть</w:t>
      </w:r>
    </w:p>
    <w:p w14:paraId="6DC8A65F" w14:textId="36704288" w:rsidR="003D65CD" w:rsidRPr="00CA41DF" w:rsidRDefault="00E46AD9" w:rsidP="0005014A">
      <w:pPr>
        <w:pStyle w:val="a7"/>
        <w:numPr>
          <w:ilvl w:val="0"/>
          <w:numId w:val="9"/>
        </w:numPr>
        <w:tabs>
          <w:tab w:val="left" w:pos="993"/>
        </w:tabs>
        <w:spacing w:before="240" w:line="240" w:lineRule="auto"/>
        <w:ind w:firstLine="709"/>
        <w:rPr>
          <w:b/>
        </w:rPr>
      </w:pPr>
      <w:r>
        <w:rPr>
          <w:b/>
        </w:rPr>
        <w:t>Внешний осмотр</w:t>
      </w:r>
    </w:p>
    <w:p w14:paraId="45A36A6B" w14:textId="531E41DE" w:rsidR="00284305" w:rsidRDefault="003D65CD" w:rsidP="0005014A">
      <w:pPr>
        <w:pStyle w:val="a7"/>
        <w:keepNext w:val="0"/>
        <w:numPr>
          <w:ilvl w:val="1"/>
          <w:numId w:val="5"/>
        </w:numPr>
        <w:spacing w:line="240" w:lineRule="auto"/>
        <w:ind w:firstLine="709"/>
      </w:pPr>
      <w:r w:rsidRPr="00CA41DF">
        <w:t>Мех</w:t>
      </w:r>
      <w:r w:rsidR="007D186A">
        <w:t>анические повреждения:</w:t>
      </w:r>
    </w:p>
    <w:p w14:paraId="687F1D29" w14:textId="39E5FFBB" w:rsidR="003E7AF6" w:rsidRPr="00CA41DF" w:rsidRDefault="009D5A82" w:rsidP="0005014A">
      <w:pPr>
        <w:pStyle w:val="a7"/>
        <w:keepNext w:val="0"/>
        <w:spacing w:line="240" w:lineRule="auto"/>
        <w:ind w:left="709"/>
      </w:pP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 w:rsidRPr="00CA41DF">
        <w:t>нет</w:t>
      </w:r>
      <w:r>
        <w:t xml:space="preserve"> /</w:t>
      </w:r>
      <w:r>
        <w:rPr>
          <w:rFonts w:asciiTheme="minorHAnsi" w:hAnsiTheme="minorHAnsi"/>
          <w:sz w:val="40"/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>
        <w:rPr>
          <w:rFonts w:asciiTheme="minorHAnsi" w:hAnsiTheme="minorHAnsi"/>
          <w:sz w:val="40"/>
          <w:szCs w:val="40"/>
        </w:rPr>
        <w:t xml:space="preserve"> </w:t>
      </w:r>
      <w:r w:rsidRPr="00CA41DF">
        <w:t>есть</w:t>
      </w:r>
    </w:p>
    <w:p w14:paraId="405A74F0" w14:textId="02B64B0F" w:rsidR="003D65CD" w:rsidRDefault="007D186A" w:rsidP="0005014A">
      <w:pPr>
        <w:pStyle w:val="a7"/>
        <w:keepNext w:val="0"/>
        <w:numPr>
          <w:ilvl w:val="1"/>
          <w:numId w:val="5"/>
        </w:numPr>
        <w:spacing w:line="240" w:lineRule="auto"/>
        <w:ind w:firstLine="709"/>
      </w:pPr>
      <w:r>
        <w:t>Нарушения маркировки:</w:t>
      </w:r>
    </w:p>
    <w:p w14:paraId="73B1C4E5" w14:textId="0ADC5B4D" w:rsidR="003E7AF6" w:rsidRPr="00CA41DF" w:rsidRDefault="009D5A82" w:rsidP="0005014A">
      <w:pPr>
        <w:pStyle w:val="a7"/>
        <w:keepNext w:val="0"/>
        <w:spacing w:line="240" w:lineRule="auto"/>
        <w:ind w:left="709"/>
      </w:pP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 w:rsidRPr="00CA41DF">
        <w:t>нет</w:t>
      </w:r>
      <w:r>
        <w:t xml:space="preserve"> /</w:t>
      </w:r>
      <w:r>
        <w:rPr>
          <w:rFonts w:asciiTheme="minorHAnsi" w:hAnsiTheme="minorHAnsi"/>
          <w:sz w:val="40"/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>
        <w:rPr>
          <w:rFonts w:asciiTheme="minorHAnsi" w:hAnsiTheme="minorHAnsi"/>
          <w:sz w:val="40"/>
          <w:szCs w:val="40"/>
        </w:rPr>
        <w:t xml:space="preserve"> </w:t>
      </w:r>
      <w:r w:rsidRPr="00CA41DF">
        <w:t>есть</w:t>
      </w:r>
    </w:p>
    <w:p w14:paraId="752FB4C5" w14:textId="7F684DE2" w:rsidR="003D65CD" w:rsidRDefault="006C5CD3" w:rsidP="0005014A">
      <w:pPr>
        <w:pStyle w:val="a7"/>
        <w:numPr>
          <w:ilvl w:val="0"/>
          <w:numId w:val="9"/>
        </w:numPr>
        <w:tabs>
          <w:tab w:val="left" w:pos="993"/>
        </w:tabs>
        <w:spacing w:before="240" w:line="240" w:lineRule="auto"/>
        <w:ind w:firstLine="709"/>
        <w:rPr>
          <w:b/>
        </w:rPr>
      </w:pPr>
      <w:r w:rsidRPr="00CA41DF">
        <w:rPr>
          <w:b/>
        </w:rPr>
        <w:t>Проверка комплектности</w:t>
      </w:r>
      <w:r w:rsidR="00BC1C04">
        <w:rPr>
          <w:b/>
        </w:rPr>
        <w:t xml:space="preserve"> </w:t>
      </w:r>
      <w:r w:rsidR="00586487">
        <w:rPr>
          <w:b/>
        </w:rPr>
        <w:t xml:space="preserve">в соответствии с </w:t>
      </w:r>
      <w:r w:rsidR="00586487" w:rsidRPr="00354B39">
        <w:rPr>
          <w:b/>
        </w:rPr>
        <w:t xml:space="preserve">разделом </w:t>
      </w:r>
      <w:r w:rsidR="00354B39">
        <w:rPr>
          <w:b/>
        </w:rPr>
        <w:t>3</w:t>
      </w:r>
      <w:r w:rsidR="00B66480">
        <w:rPr>
          <w:b/>
        </w:rPr>
        <w:t xml:space="preserve"> Паспорта</w:t>
      </w:r>
    </w:p>
    <w:p w14:paraId="4EC4E607" w14:textId="450AE527" w:rsidR="003E7AF6" w:rsidRPr="00CA41DF" w:rsidRDefault="003E7AF6" w:rsidP="0005014A">
      <w:pPr>
        <w:pStyle w:val="a7"/>
        <w:keepNext w:val="0"/>
        <w:tabs>
          <w:tab w:val="left" w:pos="993"/>
        </w:tabs>
        <w:spacing w:after="120" w:line="240" w:lineRule="auto"/>
        <w:ind w:left="709"/>
        <w:rPr>
          <w:b/>
        </w:rPr>
      </w:pP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="008517B1"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78941F56" w14:textId="65831CED" w:rsidR="00DE3FDE" w:rsidRDefault="00DE3FDE">
      <w:pPr>
        <w:keepNext w:val="0"/>
        <w:spacing w:line="240" w:lineRule="auto"/>
        <w:ind w:firstLine="0"/>
        <w:jc w:val="left"/>
        <w:rPr>
          <w:b/>
        </w:rPr>
      </w:pPr>
      <w:r>
        <w:rPr>
          <w:b/>
        </w:rPr>
        <w:br w:type="page"/>
      </w:r>
    </w:p>
    <w:p w14:paraId="5428C7C4" w14:textId="698D5377" w:rsidR="003D65CD" w:rsidRPr="00CA41DF" w:rsidRDefault="006C5CD3" w:rsidP="0005014A">
      <w:pPr>
        <w:pStyle w:val="a7"/>
        <w:numPr>
          <w:ilvl w:val="0"/>
          <w:numId w:val="9"/>
        </w:numPr>
        <w:tabs>
          <w:tab w:val="left" w:pos="993"/>
        </w:tabs>
        <w:spacing w:before="240" w:line="240" w:lineRule="auto"/>
        <w:ind w:firstLine="709"/>
        <w:rPr>
          <w:b/>
        </w:rPr>
      </w:pPr>
      <w:r w:rsidRPr="00CA41DF">
        <w:rPr>
          <w:b/>
        </w:rPr>
        <w:lastRenderedPageBreak/>
        <w:t xml:space="preserve">Проверка сопротивления изоляции при </w:t>
      </w:r>
      <w:r w:rsidR="00F0188C" w:rsidRPr="00CA41DF">
        <w:rPr>
          <w:b/>
        </w:rPr>
        <w:t>нормальных климатических условиях</w:t>
      </w:r>
    </w:p>
    <w:p w14:paraId="0E720C74" w14:textId="453BE932" w:rsidR="00420E75" w:rsidRDefault="003D65CD" w:rsidP="00CA41DF">
      <w:pPr>
        <w:pStyle w:val="a7"/>
        <w:keepNext w:val="0"/>
        <w:numPr>
          <w:ilvl w:val="1"/>
          <w:numId w:val="5"/>
        </w:numPr>
        <w:ind w:firstLine="709"/>
      </w:pPr>
      <w:r w:rsidRPr="00CA41DF">
        <w:t>Электрическое сопротивление изоляции между группами соединённых между собой контактов:</w:t>
      </w:r>
      <w:r w:rsidR="00CA41DF">
        <w:t xml:space="preserve"> </w:t>
      </w:r>
      <w:r w:rsidR="00420E75" w:rsidRPr="00CA41DF">
        <w:t>_______ М</w:t>
      </w:r>
      <w:r w:rsidR="00740715">
        <w:t>О</w:t>
      </w:r>
      <w:r w:rsidR="00420E75" w:rsidRPr="00CA41DF">
        <w:t>м</w:t>
      </w:r>
      <w:r w:rsidR="00BC1C04">
        <w:t xml:space="preserve"> (не менее 100 МОм)</w:t>
      </w:r>
    </w:p>
    <w:p w14:paraId="75768DB4" w14:textId="71BBB8F0" w:rsidR="00346EB3" w:rsidRDefault="00D141BB" w:rsidP="00D141BB">
      <w:pPr>
        <w:keepNext w:val="0"/>
        <w:autoSpaceDE w:val="0"/>
        <w:autoSpaceDN w:val="0"/>
        <w:adjustRightInd w:val="0"/>
        <w:spacing w:before="240"/>
        <w:ind w:right="-257" w:firstLine="0"/>
        <w:jc w:val="center"/>
      </w:pPr>
      <w:r w:rsidRPr="001E6276">
        <w:object w:dxaOrig="9452" w:dyaOrig="8710" w14:anchorId="237E23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30.75pt" o:ole="">
            <v:imagedata r:id="rId8" o:title=""/>
          </v:shape>
          <o:OLEObject Type="Embed" ProgID="Visio.Drawing.11" ShapeID="_x0000_i1025" DrawAspect="Content" ObjectID="_1739091454" r:id="rId9"/>
        </w:object>
      </w:r>
    </w:p>
    <w:p w14:paraId="39163987" w14:textId="655139B5" w:rsidR="00DE3FDE" w:rsidRPr="00DB01FC" w:rsidRDefault="00DE3FDE" w:rsidP="00E96348">
      <w:pPr>
        <w:keepNext w:val="0"/>
        <w:autoSpaceDE w:val="0"/>
        <w:autoSpaceDN w:val="0"/>
        <w:adjustRightInd w:val="0"/>
        <w:jc w:val="left"/>
        <w:rPr>
          <w:color w:val="000000"/>
          <w:sz w:val="20"/>
        </w:rPr>
      </w:pPr>
      <w:r w:rsidRPr="00DB01FC">
        <w:rPr>
          <w:color w:val="000000"/>
          <w:sz w:val="20"/>
        </w:rPr>
        <w:t xml:space="preserve">К0 – корпус </w:t>
      </w:r>
      <w:r w:rsidR="001C0377">
        <w:rPr>
          <w:color w:val="000000"/>
          <w:sz w:val="20"/>
        </w:rPr>
        <w:t xml:space="preserve">"ПАРМА </w:t>
      </w:r>
      <w:r w:rsidR="00E96348">
        <w:rPr>
          <w:color w:val="000000"/>
          <w:sz w:val="20"/>
        </w:rPr>
        <w:t>Рх-2</w:t>
      </w:r>
      <w:r w:rsidR="001C0377">
        <w:rPr>
          <w:color w:val="000000"/>
          <w:sz w:val="20"/>
        </w:rPr>
        <w:t>"</w:t>
      </w:r>
      <w:r w:rsidRPr="00DB01FC">
        <w:rPr>
          <w:color w:val="000000"/>
          <w:sz w:val="20"/>
        </w:rPr>
        <w:t>;</w:t>
      </w:r>
    </w:p>
    <w:p w14:paraId="24A9C40A" w14:textId="2AA0AFE1" w:rsidR="00DE3FDE" w:rsidRPr="00DB01FC" w:rsidRDefault="00DE3FDE" w:rsidP="00E96348">
      <w:pPr>
        <w:keepNext w:val="0"/>
        <w:autoSpaceDE w:val="0"/>
        <w:autoSpaceDN w:val="0"/>
        <w:adjustRightInd w:val="0"/>
        <w:jc w:val="left"/>
        <w:rPr>
          <w:color w:val="000000"/>
          <w:sz w:val="20"/>
        </w:rPr>
      </w:pPr>
      <w:r w:rsidRPr="00DB01FC">
        <w:rPr>
          <w:color w:val="000000"/>
          <w:sz w:val="20"/>
        </w:rPr>
        <w:t>К1, К</w:t>
      </w:r>
      <w:r w:rsidR="00E96348">
        <w:rPr>
          <w:color w:val="000000"/>
          <w:sz w:val="20"/>
        </w:rPr>
        <w:t>3</w:t>
      </w:r>
      <w:r w:rsidRPr="00DB01FC">
        <w:rPr>
          <w:color w:val="000000"/>
          <w:sz w:val="20"/>
        </w:rPr>
        <w:t xml:space="preserve"> – аналоговые входы измерения тока;</w:t>
      </w:r>
    </w:p>
    <w:p w14:paraId="0A3B420C" w14:textId="718826AC" w:rsidR="00E96348" w:rsidRDefault="00E96348" w:rsidP="00E96348">
      <w:pPr>
        <w:keepNext w:val="0"/>
        <w:autoSpaceDE w:val="0"/>
        <w:autoSpaceDN w:val="0"/>
        <w:adjustRightInd w:val="0"/>
        <w:jc w:val="left"/>
        <w:rPr>
          <w:color w:val="000000"/>
          <w:sz w:val="20"/>
        </w:rPr>
      </w:pPr>
      <w:r w:rsidRPr="00DB01FC">
        <w:rPr>
          <w:color w:val="000000"/>
          <w:sz w:val="20"/>
        </w:rPr>
        <w:t>К</w:t>
      </w:r>
      <w:r>
        <w:rPr>
          <w:color w:val="000000"/>
          <w:sz w:val="20"/>
        </w:rPr>
        <w:t>2</w:t>
      </w:r>
      <w:r w:rsidRPr="00DB01FC">
        <w:rPr>
          <w:color w:val="000000"/>
          <w:sz w:val="20"/>
        </w:rPr>
        <w:t>, К</w:t>
      </w:r>
      <w:r>
        <w:rPr>
          <w:color w:val="000000"/>
          <w:sz w:val="20"/>
        </w:rPr>
        <w:t>4</w:t>
      </w:r>
      <w:r w:rsidRPr="00DB01FC">
        <w:rPr>
          <w:color w:val="000000"/>
          <w:sz w:val="20"/>
        </w:rPr>
        <w:t xml:space="preserve"> – аналоговые входы </w:t>
      </w:r>
      <w:r>
        <w:rPr>
          <w:color w:val="000000"/>
          <w:sz w:val="20"/>
        </w:rPr>
        <w:t xml:space="preserve">питания от трансформаторов </w:t>
      </w:r>
      <w:r w:rsidRPr="00DB01FC">
        <w:rPr>
          <w:color w:val="000000"/>
          <w:sz w:val="20"/>
        </w:rPr>
        <w:t>тока</w:t>
      </w:r>
      <w:r>
        <w:rPr>
          <w:color w:val="000000"/>
          <w:sz w:val="20"/>
        </w:rPr>
        <w:t xml:space="preserve"> (только для "ПАРМА РТТ-2" и "ПАРМА РТД-2")</w:t>
      </w:r>
      <w:r w:rsidRPr="00DB01FC">
        <w:rPr>
          <w:color w:val="000000"/>
          <w:sz w:val="20"/>
        </w:rPr>
        <w:t>;</w:t>
      </w:r>
    </w:p>
    <w:p w14:paraId="1FD27EDD" w14:textId="0F408FD2" w:rsidR="00DE3FDE" w:rsidRPr="00DB01FC" w:rsidRDefault="00DE3FDE" w:rsidP="00E96348">
      <w:pPr>
        <w:keepNext w:val="0"/>
        <w:autoSpaceDE w:val="0"/>
        <w:autoSpaceDN w:val="0"/>
        <w:adjustRightInd w:val="0"/>
        <w:jc w:val="left"/>
        <w:rPr>
          <w:color w:val="000000"/>
          <w:sz w:val="20"/>
        </w:rPr>
      </w:pPr>
      <w:r w:rsidRPr="00DB01FC">
        <w:rPr>
          <w:color w:val="000000"/>
          <w:sz w:val="20"/>
        </w:rPr>
        <w:t>К</w:t>
      </w:r>
      <w:r w:rsidR="00E96348">
        <w:rPr>
          <w:color w:val="000000"/>
          <w:sz w:val="20"/>
        </w:rPr>
        <w:t>5</w:t>
      </w:r>
      <w:r w:rsidRPr="00DB01FC">
        <w:rPr>
          <w:color w:val="000000"/>
          <w:sz w:val="20"/>
        </w:rPr>
        <w:t>, К</w:t>
      </w:r>
      <w:r w:rsidR="00E96348">
        <w:rPr>
          <w:color w:val="000000"/>
          <w:sz w:val="20"/>
        </w:rPr>
        <w:t>6</w:t>
      </w:r>
      <w:r w:rsidRPr="00DB01FC">
        <w:rPr>
          <w:color w:val="000000"/>
          <w:sz w:val="20"/>
        </w:rPr>
        <w:t>, К</w:t>
      </w:r>
      <w:r w:rsidR="00E96348">
        <w:rPr>
          <w:color w:val="000000"/>
          <w:sz w:val="20"/>
        </w:rPr>
        <w:t>7</w:t>
      </w:r>
      <w:r w:rsidRPr="00DB01FC">
        <w:rPr>
          <w:color w:val="000000"/>
          <w:sz w:val="20"/>
        </w:rPr>
        <w:t xml:space="preserve"> – дискретные входы;</w:t>
      </w:r>
    </w:p>
    <w:p w14:paraId="6959A5D8" w14:textId="34CF55C7" w:rsidR="00DE3FDE" w:rsidRPr="00DB01FC" w:rsidRDefault="00DE3FDE" w:rsidP="00E96348">
      <w:pPr>
        <w:keepNext w:val="0"/>
        <w:autoSpaceDE w:val="0"/>
        <w:autoSpaceDN w:val="0"/>
        <w:adjustRightInd w:val="0"/>
        <w:jc w:val="left"/>
        <w:rPr>
          <w:color w:val="000000"/>
          <w:sz w:val="20"/>
        </w:rPr>
      </w:pPr>
      <w:r w:rsidRPr="00DB01FC">
        <w:rPr>
          <w:color w:val="000000"/>
          <w:sz w:val="20"/>
        </w:rPr>
        <w:t>К</w:t>
      </w:r>
      <w:r w:rsidR="00E96348">
        <w:rPr>
          <w:color w:val="000000"/>
          <w:sz w:val="20"/>
        </w:rPr>
        <w:t>8</w:t>
      </w:r>
      <w:r w:rsidRPr="00DB01FC">
        <w:rPr>
          <w:color w:val="000000"/>
          <w:sz w:val="20"/>
        </w:rPr>
        <w:t xml:space="preserve"> – </w:t>
      </w:r>
      <w:r w:rsidRPr="00DB01FC">
        <w:rPr>
          <w:color w:val="000000"/>
          <w:sz w:val="20"/>
          <w:lang w:val="en-US"/>
        </w:rPr>
        <w:t>RS</w:t>
      </w:r>
      <w:r w:rsidRPr="00DB01FC">
        <w:rPr>
          <w:color w:val="000000"/>
          <w:sz w:val="20"/>
        </w:rPr>
        <w:t>-485;</w:t>
      </w:r>
    </w:p>
    <w:p w14:paraId="2F3C4D33" w14:textId="5CC417E8" w:rsidR="00DE3FDE" w:rsidRPr="00DB01FC" w:rsidRDefault="00DE3FDE" w:rsidP="00E96348">
      <w:pPr>
        <w:keepNext w:val="0"/>
        <w:autoSpaceDE w:val="0"/>
        <w:autoSpaceDN w:val="0"/>
        <w:adjustRightInd w:val="0"/>
        <w:jc w:val="left"/>
        <w:rPr>
          <w:color w:val="000000"/>
          <w:sz w:val="20"/>
        </w:rPr>
      </w:pPr>
      <w:r w:rsidRPr="00DB01FC">
        <w:rPr>
          <w:color w:val="000000"/>
          <w:sz w:val="20"/>
        </w:rPr>
        <w:t>К</w:t>
      </w:r>
      <w:r w:rsidR="00E96348">
        <w:rPr>
          <w:color w:val="000000"/>
          <w:sz w:val="20"/>
        </w:rPr>
        <w:t>9</w:t>
      </w:r>
      <w:r w:rsidRPr="00DB01FC">
        <w:rPr>
          <w:color w:val="000000"/>
          <w:sz w:val="20"/>
        </w:rPr>
        <w:t>, К</w:t>
      </w:r>
      <w:r w:rsidR="00E96348">
        <w:rPr>
          <w:color w:val="000000"/>
          <w:sz w:val="20"/>
        </w:rPr>
        <w:t>10</w:t>
      </w:r>
      <w:r w:rsidRPr="00DB01FC">
        <w:rPr>
          <w:color w:val="000000"/>
          <w:sz w:val="20"/>
        </w:rPr>
        <w:t>, К</w:t>
      </w:r>
      <w:r w:rsidR="00E96348">
        <w:rPr>
          <w:color w:val="000000"/>
          <w:sz w:val="20"/>
        </w:rPr>
        <w:t>11</w:t>
      </w:r>
      <w:r w:rsidRPr="00DB01FC">
        <w:rPr>
          <w:color w:val="000000"/>
          <w:sz w:val="20"/>
        </w:rPr>
        <w:t>, К1</w:t>
      </w:r>
      <w:r w:rsidR="00E96348">
        <w:rPr>
          <w:color w:val="000000"/>
          <w:sz w:val="20"/>
        </w:rPr>
        <w:t>2</w:t>
      </w:r>
      <w:r w:rsidRPr="00DB01FC">
        <w:rPr>
          <w:color w:val="000000"/>
          <w:sz w:val="20"/>
        </w:rPr>
        <w:t>, К1</w:t>
      </w:r>
      <w:r w:rsidR="00E96348">
        <w:rPr>
          <w:color w:val="000000"/>
          <w:sz w:val="20"/>
        </w:rPr>
        <w:t>3</w:t>
      </w:r>
      <w:r w:rsidRPr="00DB01FC">
        <w:rPr>
          <w:color w:val="000000"/>
          <w:sz w:val="20"/>
        </w:rPr>
        <w:t xml:space="preserve"> – релейные выходы;</w:t>
      </w:r>
    </w:p>
    <w:p w14:paraId="376A6F6D" w14:textId="69D619A3" w:rsidR="00DE3FDE" w:rsidRPr="00DB01FC" w:rsidRDefault="00DE3FDE" w:rsidP="001C0377">
      <w:pPr>
        <w:keepNext w:val="0"/>
        <w:autoSpaceDE w:val="0"/>
        <w:autoSpaceDN w:val="0"/>
        <w:adjustRightInd w:val="0"/>
        <w:spacing w:after="240"/>
        <w:jc w:val="left"/>
        <w:rPr>
          <w:color w:val="000000"/>
          <w:sz w:val="20"/>
        </w:rPr>
      </w:pPr>
      <w:r w:rsidRPr="00DB01FC">
        <w:rPr>
          <w:color w:val="000000"/>
          <w:sz w:val="20"/>
        </w:rPr>
        <w:t>К1</w:t>
      </w:r>
      <w:r w:rsidR="00E96348">
        <w:rPr>
          <w:color w:val="000000"/>
          <w:sz w:val="20"/>
        </w:rPr>
        <w:t>4</w:t>
      </w:r>
      <w:r w:rsidRPr="00DB01FC">
        <w:rPr>
          <w:color w:val="000000"/>
          <w:sz w:val="20"/>
        </w:rPr>
        <w:t xml:space="preserve"> – вход питания.</w:t>
      </w:r>
    </w:p>
    <w:tbl>
      <w:tblPr>
        <w:tblStyle w:val="af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55"/>
      </w:tblGrid>
      <w:tr w:rsidR="00DE3FDE" w14:paraId="2E86D345" w14:textId="77777777" w:rsidTr="000A0D50">
        <w:trPr>
          <w:jc w:val="center"/>
        </w:trPr>
        <w:tc>
          <w:tcPr>
            <w:tcW w:w="7655" w:type="dxa"/>
          </w:tcPr>
          <w:p w14:paraId="09417088" w14:textId="25F8D9D6" w:rsidR="00DE3FDE" w:rsidRPr="00F00AEC" w:rsidRDefault="00DE3FDE" w:rsidP="00D2179E">
            <w:pPr>
              <w:keepNext w:val="0"/>
              <w:ind w:left="1292" w:hanging="1292"/>
            </w:pPr>
            <w:r>
              <w:t>Рисунок </w:t>
            </w:r>
            <w:r w:rsidR="001F250D">
              <w:rPr>
                <w:noProof/>
              </w:rPr>
              <w:fldChar w:fldCharType="begin"/>
            </w:r>
            <w:r w:rsidR="001F250D">
              <w:rPr>
                <w:noProof/>
              </w:rPr>
              <w:instrText xml:space="preserve"> SEQ Рисунок \* ARABIC </w:instrText>
            </w:r>
            <w:r w:rsidR="001F250D">
              <w:rPr>
                <w:noProof/>
              </w:rPr>
              <w:fldChar w:fldCharType="separate"/>
            </w:r>
            <w:r w:rsidR="001E4BF0">
              <w:rPr>
                <w:noProof/>
              </w:rPr>
              <w:t>1</w:t>
            </w:r>
            <w:r w:rsidR="001F250D">
              <w:rPr>
                <w:noProof/>
              </w:rPr>
              <w:fldChar w:fldCharType="end"/>
            </w:r>
            <w:r>
              <w:t> – </w:t>
            </w:r>
            <w:r w:rsidRPr="00F00AEC">
              <w:t xml:space="preserve">Схема соединения контактов </w:t>
            </w:r>
            <w:r w:rsidR="000A0D50">
              <w:t>"</w:t>
            </w:r>
            <w:r w:rsidR="001C0377">
              <w:t xml:space="preserve">ПАРМА </w:t>
            </w:r>
            <w:r w:rsidR="00E96348" w:rsidRPr="00E96348">
              <w:t>Рх-2</w:t>
            </w:r>
            <w:r w:rsidR="000A0D50">
              <w:t>"</w:t>
            </w:r>
            <w:r w:rsidR="00E96348" w:rsidRPr="00E96348">
              <w:t xml:space="preserve"> </w:t>
            </w:r>
            <w:r w:rsidRPr="00F00AEC">
              <w:t>для проверки электрического сопротивления изоляции</w:t>
            </w:r>
          </w:p>
        </w:tc>
      </w:tr>
    </w:tbl>
    <w:p w14:paraId="0563CAF2" w14:textId="660212B2" w:rsidR="00DE3FDE" w:rsidRDefault="00DE3FDE" w:rsidP="00FA5D8A">
      <w:pPr>
        <w:pStyle w:val="32"/>
        <w:numPr>
          <w:ilvl w:val="0"/>
          <w:numId w:val="0"/>
        </w:numPr>
        <w:ind w:firstLine="709"/>
        <w:outlineLvl w:val="9"/>
      </w:pPr>
      <w:r>
        <w:lastRenderedPageBreak/>
        <w:t>Напряжение для испытаний – постоянное 1000 В.</w:t>
      </w:r>
    </w:p>
    <w:p w14:paraId="606D6753" w14:textId="246A126E" w:rsidR="00DE3FDE" w:rsidRDefault="00DE3FDE" w:rsidP="00FA5D8A">
      <w:pPr>
        <w:pStyle w:val="32"/>
        <w:numPr>
          <w:ilvl w:val="0"/>
          <w:numId w:val="0"/>
        </w:numPr>
        <w:ind w:firstLine="709"/>
        <w:outlineLvl w:val="9"/>
      </w:pPr>
      <w:r>
        <w:t>Измерение сопротивления проводить в следующей последовательности между контактами</w:t>
      </w:r>
      <w:r w:rsidR="00E96348">
        <w:t xml:space="preserve"> (для "ПАРМА РТ-2" группы контактов К2 и К4 исключаются из проверки)</w:t>
      </w:r>
      <w:r>
        <w:t>:</w:t>
      </w:r>
    </w:p>
    <w:p w14:paraId="61191C47" w14:textId="77777777" w:rsidR="00FA5D8A" w:rsidRPr="00E96348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right="27" w:firstLine="709"/>
        <w:rPr>
          <w:spacing w:val="-4"/>
        </w:rPr>
      </w:pPr>
      <w:r w:rsidRPr="00E96348">
        <w:rPr>
          <w:spacing w:val="-4"/>
        </w:rPr>
        <w:t>К0 и объединёнными К1, К2, К3, К4, К5, К6, К7, К8, К9, К10, К11, К12, К13 и К14;</w:t>
      </w:r>
    </w:p>
    <w:p w14:paraId="1B5EB147" w14:textId="77777777" w:rsidR="00FA5D8A" w:rsidRPr="001E6276" w:rsidRDefault="00FA5D8A" w:rsidP="00FA5D8A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</w:pPr>
      <w:r w:rsidRPr="00E96348">
        <w:rPr>
          <w:spacing w:val="-4"/>
        </w:rPr>
        <w:t>К1 и объединёнными К2, К3, К4, К5, К6, К7, К8, К9, К10, К11, К12, К13 и К14;</w:t>
      </w:r>
    </w:p>
    <w:p w14:paraId="1AC3B056" w14:textId="77777777" w:rsidR="00FA5D8A" w:rsidRPr="001E6276" w:rsidRDefault="00FA5D8A" w:rsidP="00FA5D8A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</w:pPr>
      <w:r w:rsidRPr="00E96348">
        <w:rPr>
          <w:spacing w:val="-4"/>
        </w:rPr>
        <w:t>К2 и объединёнными К3, К4, К5, К6, К7, К8, К9, К10, К11, К12, К13 и К14;</w:t>
      </w:r>
    </w:p>
    <w:p w14:paraId="605087EA" w14:textId="77777777" w:rsidR="00FA5D8A" w:rsidRPr="001E6276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</w:pPr>
      <w:r w:rsidRPr="00E96348">
        <w:rPr>
          <w:spacing w:val="-4"/>
        </w:rPr>
        <w:t>К3 и объединёнными К4, К5, К6, К7, К8, К9, К10, К11, К12, К13 и К14;</w:t>
      </w:r>
    </w:p>
    <w:p w14:paraId="0C7B1073" w14:textId="77777777" w:rsidR="00FA5D8A" w:rsidRPr="001E6276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</w:pPr>
      <w:r w:rsidRPr="00E96348">
        <w:rPr>
          <w:spacing w:val="-4"/>
        </w:rPr>
        <w:t>К4 и объединёнными К5, К6, К7, К8, К9, К10, К11, К12, К13 и К14;</w:t>
      </w:r>
    </w:p>
    <w:p w14:paraId="6832C997" w14:textId="77777777" w:rsidR="00FA5D8A" w:rsidRPr="001E6276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</w:pPr>
      <w:r w:rsidRPr="00E96348">
        <w:rPr>
          <w:spacing w:val="-4"/>
        </w:rPr>
        <w:t>К5 и объединёнными К6, К7, К8, К9, К10, К11, К12, К13 и К14;</w:t>
      </w:r>
    </w:p>
    <w:p w14:paraId="7F6CA06F" w14:textId="77777777" w:rsidR="00FA5D8A" w:rsidRPr="001E6276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</w:pPr>
      <w:r w:rsidRPr="00E96348">
        <w:rPr>
          <w:spacing w:val="-4"/>
        </w:rPr>
        <w:t>К6 и объединёнными К7, К8, К9, К10, К11, К12, К13 и К14;</w:t>
      </w:r>
    </w:p>
    <w:p w14:paraId="0553C8D3" w14:textId="77777777" w:rsidR="00FA5D8A" w:rsidRPr="001E6276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</w:pPr>
      <w:r w:rsidRPr="00E96348">
        <w:rPr>
          <w:spacing w:val="-4"/>
        </w:rPr>
        <w:t>К7 и объединёнными К8, К9, К10, К11, К12, К13 и К14;</w:t>
      </w:r>
    </w:p>
    <w:p w14:paraId="7A4BFBEC" w14:textId="77777777" w:rsidR="00FA5D8A" w:rsidRPr="001E6276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</w:pPr>
      <w:r w:rsidRPr="00E96348">
        <w:rPr>
          <w:spacing w:val="-4"/>
        </w:rPr>
        <w:t>К8 и объединёнными К9, К10, К11, К12, К13 и К14;</w:t>
      </w:r>
    </w:p>
    <w:p w14:paraId="500C928E" w14:textId="77777777" w:rsidR="00FA5D8A" w:rsidRPr="00E96348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  <w:rPr>
          <w:spacing w:val="-4"/>
        </w:rPr>
      </w:pPr>
      <w:r w:rsidRPr="00E96348">
        <w:rPr>
          <w:spacing w:val="-4"/>
        </w:rPr>
        <w:t>К9 и объединёнными К10, К11, К12, К13 и К14;</w:t>
      </w:r>
    </w:p>
    <w:p w14:paraId="0D5F3B50" w14:textId="77777777" w:rsidR="00FA5D8A" w:rsidRPr="00E96348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  <w:rPr>
          <w:spacing w:val="-4"/>
        </w:rPr>
      </w:pPr>
      <w:r w:rsidRPr="00E96348">
        <w:rPr>
          <w:spacing w:val="-4"/>
        </w:rPr>
        <w:t>К10 и объединёнными К11, К12, К13 и К14;</w:t>
      </w:r>
    </w:p>
    <w:p w14:paraId="19732ADB" w14:textId="77777777" w:rsidR="00FA5D8A" w:rsidRPr="00E96348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  <w:rPr>
          <w:spacing w:val="-4"/>
        </w:rPr>
      </w:pPr>
      <w:r w:rsidRPr="00E96348">
        <w:rPr>
          <w:spacing w:val="-4"/>
        </w:rPr>
        <w:t>К11 и объединёнными К12, К13 и К14;</w:t>
      </w:r>
    </w:p>
    <w:p w14:paraId="723FCF46" w14:textId="77777777" w:rsidR="00FA5D8A" w:rsidRPr="00E96348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  <w:rPr>
          <w:spacing w:val="-4"/>
        </w:rPr>
      </w:pPr>
      <w:r w:rsidRPr="00E96348">
        <w:rPr>
          <w:spacing w:val="-4"/>
        </w:rPr>
        <w:t>К12 и объединёнными К13 и К14;</w:t>
      </w:r>
    </w:p>
    <w:p w14:paraId="14FFA7B8" w14:textId="77777777" w:rsidR="00FA5D8A" w:rsidRPr="00E96348" w:rsidRDefault="00FA5D8A" w:rsidP="00E96348">
      <w:pPr>
        <w:numPr>
          <w:ilvl w:val="0"/>
          <w:numId w:val="36"/>
        </w:numPr>
        <w:tabs>
          <w:tab w:val="left" w:pos="993"/>
        </w:tabs>
        <w:spacing w:line="264" w:lineRule="auto"/>
        <w:ind w:left="0" w:firstLine="709"/>
        <w:rPr>
          <w:spacing w:val="-4"/>
        </w:rPr>
      </w:pPr>
      <w:r w:rsidRPr="00E96348">
        <w:rPr>
          <w:spacing w:val="-4"/>
        </w:rPr>
        <w:t>К13 и К14.</w:t>
      </w:r>
    </w:p>
    <w:p w14:paraId="015BD8AA" w14:textId="77777777" w:rsidR="0055490D" w:rsidRDefault="0055490D" w:rsidP="0055490D">
      <w:pPr>
        <w:pStyle w:val="a7"/>
        <w:numPr>
          <w:ilvl w:val="0"/>
          <w:numId w:val="9"/>
        </w:numPr>
        <w:tabs>
          <w:tab w:val="left" w:pos="993"/>
        </w:tabs>
        <w:spacing w:before="120" w:line="240" w:lineRule="auto"/>
        <w:ind w:firstLine="709"/>
        <w:rPr>
          <w:b/>
        </w:rPr>
      </w:pPr>
      <w:r w:rsidRPr="00CA41DF">
        <w:rPr>
          <w:b/>
        </w:rPr>
        <w:t xml:space="preserve">Проверка </w:t>
      </w:r>
      <w:r>
        <w:rPr>
          <w:b/>
        </w:rPr>
        <w:t>соответствия проекту привязки</w:t>
      </w:r>
    </w:p>
    <w:p w14:paraId="3B93B0C6" w14:textId="77777777" w:rsidR="0055490D" w:rsidRPr="00CA41DF" w:rsidRDefault="0055490D" w:rsidP="0055490D">
      <w:pPr>
        <w:pStyle w:val="a7"/>
        <w:keepNext w:val="0"/>
        <w:spacing w:line="240" w:lineRule="auto"/>
        <w:ind w:left="709"/>
        <w:rPr>
          <w:b/>
        </w:rPr>
      </w:pPr>
      <w:r w:rsidRPr="00BC7A67">
        <w:rPr>
          <w:rFonts w:ascii="Segoe UI Symbol" w:hAnsi="Segoe UI Symbol"/>
          <w:sz w:val="40"/>
          <w:szCs w:val="40"/>
        </w:rPr>
        <w:t>☐</w:t>
      </w:r>
      <w:r w:rsidRPr="00EE1813">
        <w:rPr>
          <w:rFonts w:ascii="Segoe UI Symbol" w:hAnsi="Segoe UI Symbol"/>
          <w:sz w:val="40"/>
          <w:szCs w:val="40"/>
        </w:rPr>
        <w:t xml:space="preserve"> </w:t>
      </w:r>
      <w:r w:rsidRPr="00CA41DF">
        <w:t>соответствует</w:t>
      </w:r>
    </w:p>
    <w:p w14:paraId="51FFB4BB" w14:textId="416941D8" w:rsidR="003D65CD" w:rsidRPr="00875C10" w:rsidRDefault="006C5CD3" w:rsidP="0055490D">
      <w:pPr>
        <w:pStyle w:val="a7"/>
        <w:numPr>
          <w:ilvl w:val="0"/>
          <w:numId w:val="9"/>
        </w:numPr>
        <w:tabs>
          <w:tab w:val="left" w:pos="993"/>
        </w:tabs>
        <w:spacing w:before="120" w:line="240" w:lineRule="auto"/>
        <w:ind w:firstLine="709"/>
        <w:rPr>
          <w:b/>
        </w:rPr>
      </w:pPr>
      <w:r w:rsidRPr="00875C10">
        <w:rPr>
          <w:b/>
        </w:rPr>
        <w:t>Пр</w:t>
      </w:r>
      <w:r w:rsidR="003D65CD" w:rsidRPr="00875C10">
        <w:rPr>
          <w:b/>
        </w:rPr>
        <w:t xml:space="preserve">оверка </w:t>
      </w:r>
      <w:r w:rsidR="00875C10" w:rsidRPr="00875C10">
        <w:rPr>
          <w:b/>
        </w:rPr>
        <w:t xml:space="preserve">работы при подаче номинального напряжения </w:t>
      </w:r>
      <w:r w:rsidR="00F0188C" w:rsidRPr="00875C10">
        <w:rPr>
          <w:b/>
        </w:rPr>
        <w:t>питания</w:t>
      </w:r>
    </w:p>
    <w:p w14:paraId="5114355E" w14:textId="7E1A6C22" w:rsidR="003E7AF6" w:rsidRPr="00CA41DF" w:rsidRDefault="003E7AF6" w:rsidP="0005014A">
      <w:pPr>
        <w:pStyle w:val="a7"/>
        <w:keepNext w:val="0"/>
        <w:spacing w:line="240" w:lineRule="auto"/>
        <w:ind w:left="709"/>
      </w:pPr>
      <w:r w:rsidRPr="00BC7A67">
        <w:rPr>
          <w:rFonts w:ascii="Segoe UI Symbol" w:hAnsi="Segoe UI Symbol"/>
          <w:sz w:val="40"/>
          <w:szCs w:val="40"/>
        </w:rPr>
        <w:t>☐</w:t>
      </w:r>
      <w:r w:rsidR="00EE1813" w:rsidRPr="00EE1813">
        <w:rPr>
          <w:rFonts w:ascii="Segoe UI Symbol" w:hAnsi="Segoe UI Symbol"/>
          <w:sz w:val="40"/>
          <w:szCs w:val="40"/>
        </w:rPr>
        <w:t xml:space="preserve"> </w:t>
      </w:r>
      <w:r w:rsidR="002E29D5" w:rsidRPr="00CA41DF">
        <w:t>светодиод</w:t>
      </w:r>
      <w:r w:rsidR="00EE1813" w:rsidRPr="00CA41DF">
        <w:t xml:space="preserve"> "РАБОТА"</w:t>
      </w:r>
      <w:r w:rsidR="00EE1813" w:rsidRPr="00EE1813">
        <w:t xml:space="preserve"> </w:t>
      </w:r>
      <w:r>
        <w:t>горит зелёным цветом</w:t>
      </w:r>
    </w:p>
    <w:p w14:paraId="02E60F24" w14:textId="205CDE82" w:rsidR="00E46AD9" w:rsidRPr="00875C10" w:rsidRDefault="00E46AD9" w:rsidP="00E46AD9">
      <w:pPr>
        <w:pStyle w:val="a7"/>
        <w:numPr>
          <w:ilvl w:val="0"/>
          <w:numId w:val="9"/>
        </w:numPr>
        <w:tabs>
          <w:tab w:val="left" w:pos="993"/>
        </w:tabs>
        <w:spacing w:before="120" w:line="240" w:lineRule="auto"/>
        <w:ind w:firstLine="709"/>
        <w:rPr>
          <w:b/>
        </w:rPr>
      </w:pPr>
      <w:r w:rsidRPr="00875C10">
        <w:rPr>
          <w:b/>
        </w:rPr>
        <w:t xml:space="preserve">Проверка работы при подаче </w:t>
      </w:r>
      <w:r w:rsidR="009D3176">
        <w:rPr>
          <w:b/>
        </w:rPr>
        <w:t>тока на токовые входы</w:t>
      </w:r>
      <w:r w:rsidRPr="00875C10">
        <w:rPr>
          <w:b/>
        </w:rPr>
        <w:t xml:space="preserve"> питания</w:t>
      </w:r>
      <w:r>
        <w:rPr>
          <w:b/>
        </w:rPr>
        <w:t xml:space="preserve"> (только для "ПАРМА РТТ-2" и "ПАРМА РТД-2")</w:t>
      </w:r>
      <w:r w:rsidR="000A0D50">
        <w:rPr>
          <w:b/>
        </w:rPr>
        <w:t xml:space="preserve"> при отсутствии питания от цепей напряжения</w:t>
      </w:r>
    </w:p>
    <w:p w14:paraId="4EDF8F86" w14:textId="73FADA6F" w:rsidR="00E46AD9" w:rsidRPr="00CA41DF" w:rsidRDefault="00E46AD9" w:rsidP="00E46AD9">
      <w:pPr>
        <w:pStyle w:val="a7"/>
        <w:keepNext w:val="0"/>
        <w:spacing w:line="240" w:lineRule="auto"/>
        <w:ind w:left="709"/>
      </w:pPr>
      <w:r w:rsidRPr="00BC7A67">
        <w:rPr>
          <w:rFonts w:ascii="Segoe UI Symbol" w:hAnsi="Segoe UI Symbol"/>
          <w:sz w:val="40"/>
          <w:szCs w:val="40"/>
        </w:rPr>
        <w:t>☐</w:t>
      </w:r>
      <w:r w:rsidRPr="00EE1813">
        <w:rPr>
          <w:rFonts w:ascii="Segoe UI Symbol" w:hAnsi="Segoe UI Symbol"/>
          <w:sz w:val="40"/>
          <w:szCs w:val="40"/>
        </w:rPr>
        <w:t xml:space="preserve"> </w:t>
      </w:r>
      <w:r w:rsidRPr="00CA41DF">
        <w:t>светодиод "РАБОТА"</w:t>
      </w:r>
      <w:r w:rsidRPr="00EE1813">
        <w:t xml:space="preserve"> </w:t>
      </w:r>
      <w:r>
        <w:t>мигает зелёным цветом</w:t>
      </w:r>
    </w:p>
    <w:p w14:paraId="4616B069" w14:textId="664AD419" w:rsidR="00EE1813" w:rsidRDefault="00EE1813" w:rsidP="0005014A">
      <w:pPr>
        <w:pStyle w:val="a7"/>
        <w:numPr>
          <w:ilvl w:val="0"/>
          <w:numId w:val="9"/>
        </w:numPr>
        <w:tabs>
          <w:tab w:val="left" w:pos="993"/>
        </w:tabs>
        <w:spacing w:before="120" w:line="240" w:lineRule="auto"/>
        <w:ind w:firstLine="709"/>
        <w:rPr>
          <w:b/>
        </w:rPr>
      </w:pPr>
      <w:r w:rsidRPr="00CA41DF">
        <w:rPr>
          <w:b/>
        </w:rPr>
        <w:t xml:space="preserve">Проверка </w:t>
      </w:r>
      <w:r w:rsidR="00F44265">
        <w:rPr>
          <w:b/>
        </w:rPr>
        <w:t xml:space="preserve">связи с ПК по </w:t>
      </w:r>
      <w:r w:rsidR="00F44265">
        <w:rPr>
          <w:b/>
          <w:lang w:val="en-US"/>
        </w:rPr>
        <w:t>USB</w:t>
      </w:r>
    </w:p>
    <w:p w14:paraId="16392D39" w14:textId="3DECB6C6" w:rsidR="00EE1813" w:rsidRPr="00EE1813" w:rsidRDefault="00EE1813" w:rsidP="00EE1813">
      <w:pPr>
        <w:pStyle w:val="a7"/>
        <w:keepNext w:val="0"/>
        <w:spacing w:line="240" w:lineRule="auto"/>
        <w:ind w:left="709"/>
        <w:rPr>
          <w:lang w:val="en-US"/>
        </w:rPr>
      </w:pPr>
      <w:r w:rsidRPr="00BC7A67">
        <w:rPr>
          <w:rFonts w:ascii="Segoe UI Symbol" w:hAnsi="Segoe UI Symbol"/>
          <w:sz w:val="40"/>
          <w:szCs w:val="40"/>
        </w:rPr>
        <w:t>☐</w:t>
      </w:r>
      <w:r w:rsidRPr="00EE1813">
        <w:rPr>
          <w:rFonts w:ascii="Segoe UI Symbol" w:hAnsi="Segoe UI Symbol"/>
          <w:sz w:val="40"/>
          <w:szCs w:val="40"/>
        </w:rPr>
        <w:t xml:space="preserve"> </w:t>
      </w:r>
      <w:r w:rsidRPr="00EE1813">
        <w:t>соответствует</w:t>
      </w:r>
    </w:p>
    <w:p w14:paraId="4D4BC587" w14:textId="0394651E" w:rsidR="003E7AF6" w:rsidRPr="00CA41DF" w:rsidRDefault="003E7AF6" w:rsidP="0005014A">
      <w:pPr>
        <w:pStyle w:val="a7"/>
        <w:numPr>
          <w:ilvl w:val="0"/>
          <w:numId w:val="9"/>
        </w:numPr>
        <w:tabs>
          <w:tab w:val="left" w:pos="993"/>
        </w:tabs>
        <w:spacing w:before="120" w:line="240" w:lineRule="auto"/>
        <w:ind w:firstLine="709"/>
        <w:rPr>
          <w:b/>
        </w:rPr>
      </w:pPr>
      <w:r>
        <w:rPr>
          <w:b/>
        </w:rPr>
        <w:t>Установка часов</w:t>
      </w:r>
    </w:p>
    <w:p w14:paraId="37ABD131" w14:textId="29F7CA4B" w:rsidR="003E7AF6" w:rsidRPr="005C2FFA" w:rsidRDefault="003E7AF6" w:rsidP="005C2FFA">
      <w:pPr>
        <w:pStyle w:val="a7"/>
        <w:keepNext w:val="0"/>
        <w:ind w:left="709"/>
        <w:rPr>
          <w:b/>
        </w:rPr>
      </w:pPr>
      <w:r w:rsidRPr="003E7AF6">
        <w:rPr>
          <w:rFonts w:ascii="Segoe UI Symbol" w:hAnsi="Segoe UI Symbol"/>
          <w:sz w:val="40"/>
          <w:szCs w:val="40"/>
        </w:rPr>
        <w:t>☐</w:t>
      </w:r>
      <w:r>
        <w:rPr>
          <w:rFonts w:asciiTheme="minorHAnsi" w:hAnsiTheme="minorHAnsi"/>
          <w:sz w:val="40"/>
          <w:szCs w:val="40"/>
        </w:rPr>
        <w:t xml:space="preserve"> </w:t>
      </w:r>
      <w:r w:rsidR="009D5A82">
        <w:t>ч</w:t>
      </w:r>
      <w:r w:rsidRPr="003E7AF6">
        <w:t>асы установлены</w:t>
      </w:r>
    </w:p>
    <w:p w14:paraId="19111BB1" w14:textId="40600FAC" w:rsidR="00BC7A67" w:rsidRDefault="00BC7A67" w:rsidP="000A0D50">
      <w:pPr>
        <w:pStyle w:val="a7"/>
        <w:numPr>
          <w:ilvl w:val="0"/>
          <w:numId w:val="9"/>
        </w:numPr>
        <w:tabs>
          <w:tab w:val="left" w:pos="1134"/>
        </w:tabs>
        <w:spacing w:before="120" w:line="240" w:lineRule="auto"/>
        <w:ind w:firstLine="709"/>
        <w:rPr>
          <w:b/>
        </w:rPr>
      </w:pPr>
      <w:r>
        <w:rPr>
          <w:b/>
        </w:rPr>
        <w:t>Ввод уставок в соответствии с бланком уставок</w:t>
      </w:r>
    </w:p>
    <w:p w14:paraId="7E9D86EB" w14:textId="5912C229" w:rsidR="00EE1813" w:rsidRDefault="00B60A86" w:rsidP="00EE1813">
      <w:pPr>
        <w:pStyle w:val="a7"/>
        <w:tabs>
          <w:tab w:val="left" w:pos="993"/>
        </w:tabs>
        <w:spacing w:before="120" w:line="240" w:lineRule="auto"/>
        <w:ind w:left="709"/>
        <w:rPr>
          <w:b/>
        </w:rPr>
      </w:pPr>
      <w:r>
        <w:rPr>
          <w:b/>
        </w:rPr>
        <w:tab/>
        <w:t>Уставки выданы:</w:t>
      </w:r>
    </w:p>
    <w:p w14:paraId="7C4DE1E6" w14:textId="3FAF83AC" w:rsidR="00EE1813" w:rsidRPr="00B60A86" w:rsidRDefault="00EE1813" w:rsidP="00EE1813">
      <w:pPr>
        <w:pStyle w:val="a7"/>
        <w:tabs>
          <w:tab w:val="left" w:pos="993"/>
          <w:tab w:val="left" w:pos="5529"/>
        </w:tabs>
        <w:spacing w:before="120" w:line="240" w:lineRule="auto"/>
        <w:ind w:left="709"/>
      </w:pPr>
      <w:r w:rsidRPr="00B60A86">
        <w:t>______________</w:t>
      </w:r>
      <w:r w:rsidR="00B60A86" w:rsidRPr="00B60A86">
        <w:t>_______________</w:t>
      </w:r>
      <w:r w:rsidRPr="00B60A86">
        <w:t>______</w:t>
      </w:r>
      <w:r w:rsidRPr="00B60A86">
        <w:tab/>
      </w:r>
      <w:r w:rsidR="00B60A86" w:rsidRPr="00B60A86">
        <w:t>"</w:t>
      </w:r>
      <w:r w:rsidRPr="00B60A86">
        <w:t>____</w:t>
      </w:r>
      <w:r w:rsidR="00B60A86" w:rsidRPr="00B60A86">
        <w:t>"</w:t>
      </w:r>
      <w:r w:rsidRPr="00B60A86">
        <w:t>____________</w:t>
      </w:r>
      <w:r w:rsidR="00B60A86" w:rsidRPr="00B60A86">
        <w:t>__ 20_____ г.</w:t>
      </w:r>
    </w:p>
    <w:p w14:paraId="7DB3CF76" w14:textId="2F131016" w:rsidR="00EE1813" w:rsidRPr="00B60A86" w:rsidRDefault="00EE1813" w:rsidP="0055490D">
      <w:pPr>
        <w:pStyle w:val="a7"/>
        <w:tabs>
          <w:tab w:val="left" w:pos="2694"/>
          <w:tab w:val="left" w:pos="6804"/>
        </w:tabs>
        <w:spacing w:line="168" w:lineRule="auto"/>
        <w:ind w:left="709"/>
        <w:rPr>
          <w:sz w:val="20"/>
        </w:rPr>
      </w:pPr>
      <w:r w:rsidRPr="00B60A86">
        <w:rPr>
          <w:sz w:val="20"/>
        </w:rPr>
        <w:tab/>
        <w:t>кем</w:t>
      </w:r>
      <w:r w:rsidRPr="00B60A86">
        <w:rPr>
          <w:sz w:val="20"/>
        </w:rPr>
        <w:tab/>
        <w:t>когда</w:t>
      </w:r>
    </w:p>
    <w:p w14:paraId="7FB844A0" w14:textId="0A0947F0" w:rsidR="00BC7A67" w:rsidRPr="00BC7A67" w:rsidRDefault="00BC7A67" w:rsidP="00BC7A67">
      <w:pPr>
        <w:pStyle w:val="a7"/>
        <w:keepNext w:val="0"/>
        <w:spacing w:after="120"/>
        <w:ind w:left="709"/>
      </w:pPr>
      <w:r w:rsidRPr="00BC7A67">
        <w:rPr>
          <w:rFonts w:ascii="Segoe UI Symbol" w:hAnsi="Segoe UI Symbol"/>
          <w:sz w:val="40"/>
          <w:szCs w:val="40"/>
        </w:rPr>
        <w:t>☐</w:t>
      </w:r>
      <w:r>
        <w:rPr>
          <w:rFonts w:asciiTheme="minorHAnsi" w:hAnsiTheme="minorHAnsi"/>
          <w:sz w:val="40"/>
          <w:szCs w:val="40"/>
        </w:rPr>
        <w:t xml:space="preserve"> </w:t>
      </w:r>
      <w:r>
        <w:t>у</w:t>
      </w:r>
      <w:r w:rsidRPr="00BC7A67">
        <w:t>ставки введены</w:t>
      </w:r>
    </w:p>
    <w:p w14:paraId="5D49B66A" w14:textId="48942A0C" w:rsidR="00B60A86" w:rsidRDefault="00B60A86" w:rsidP="000A0D50">
      <w:pPr>
        <w:pStyle w:val="a7"/>
        <w:numPr>
          <w:ilvl w:val="0"/>
          <w:numId w:val="9"/>
        </w:numPr>
        <w:tabs>
          <w:tab w:val="left" w:pos="1134"/>
        </w:tabs>
        <w:spacing w:after="60"/>
        <w:ind w:firstLine="709"/>
        <w:rPr>
          <w:b/>
        </w:rPr>
      </w:pPr>
      <w:r>
        <w:rPr>
          <w:b/>
        </w:rPr>
        <w:t xml:space="preserve">Проверка </w:t>
      </w:r>
      <w:r w:rsidR="000A0D50">
        <w:rPr>
          <w:b/>
        </w:rPr>
        <w:t xml:space="preserve">"ПАРМА </w:t>
      </w:r>
      <w:r>
        <w:rPr>
          <w:b/>
        </w:rPr>
        <w:t>Р</w:t>
      </w:r>
      <w:r w:rsidR="00E46AD9">
        <w:rPr>
          <w:b/>
        </w:rPr>
        <w:t>х</w:t>
      </w:r>
      <w:r>
        <w:rPr>
          <w:b/>
        </w:rPr>
        <w:t>-2</w:t>
      </w:r>
      <w:r w:rsidR="000A0D50">
        <w:rPr>
          <w:b/>
        </w:rPr>
        <w:t>"</w:t>
      </w:r>
      <w:r>
        <w:rPr>
          <w:b/>
        </w:rPr>
        <w:t xml:space="preserve"> в режиме "ТЕСТ"</w:t>
      </w:r>
    </w:p>
    <w:p w14:paraId="2D28A668" w14:textId="7E90ACC0" w:rsidR="00B60A86" w:rsidRPr="00B60A86" w:rsidRDefault="00B60A86" w:rsidP="000A0D50">
      <w:pPr>
        <w:pStyle w:val="a7"/>
        <w:keepNext w:val="0"/>
        <w:spacing w:line="240" w:lineRule="auto"/>
        <w:ind w:left="709"/>
      </w:pPr>
      <w:r w:rsidRPr="003E7AF6">
        <w:rPr>
          <w:rFonts w:ascii="Segoe UI Symbol" w:hAnsi="Segoe UI Symbol"/>
          <w:sz w:val="40"/>
          <w:szCs w:val="40"/>
        </w:rPr>
        <w:t>☐</w:t>
      </w:r>
      <w:r>
        <w:rPr>
          <w:rFonts w:asciiTheme="minorHAnsi" w:hAnsiTheme="minorHAnsi"/>
          <w:sz w:val="40"/>
          <w:szCs w:val="40"/>
        </w:rPr>
        <w:t xml:space="preserve"> </w:t>
      </w:r>
      <w:r>
        <w:t>дискретные входы</w:t>
      </w:r>
    </w:p>
    <w:p w14:paraId="165789B0" w14:textId="2A10E8E0" w:rsidR="00B60A86" w:rsidRPr="00B60A86" w:rsidRDefault="00B60A86" w:rsidP="000A0D50">
      <w:pPr>
        <w:pStyle w:val="a7"/>
        <w:keepNext w:val="0"/>
        <w:spacing w:line="240" w:lineRule="auto"/>
        <w:ind w:left="709"/>
      </w:pPr>
      <w:r w:rsidRPr="003E7AF6">
        <w:rPr>
          <w:rFonts w:ascii="Segoe UI Symbol" w:hAnsi="Segoe UI Symbol"/>
          <w:sz w:val="40"/>
          <w:szCs w:val="40"/>
        </w:rPr>
        <w:t>☐</w:t>
      </w:r>
      <w:r>
        <w:rPr>
          <w:rFonts w:asciiTheme="minorHAnsi" w:hAnsiTheme="minorHAnsi"/>
          <w:sz w:val="40"/>
          <w:szCs w:val="40"/>
        </w:rPr>
        <w:t xml:space="preserve"> </w:t>
      </w:r>
      <w:r>
        <w:t>релейные выходы</w:t>
      </w:r>
    </w:p>
    <w:p w14:paraId="2C1CA589" w14:textId="46F1C3F9" w:rsidR="00B60A86" w:rsidRPr="00B60A86" w:rsidRDefault="00B60A86" w:rsidP="000A0D50">
      <w:pPr>
        <w:pStyle w:val="a7"/>
        <w:keepNext w:val="0"/>
        <w:spacing w:line="240" w:lineRule="auto"/>
        <w:ind w:left="709"/>
      </w:pPr>
      <w:r w:rsidRPr="003E7AF6">
        <w:rPr>
          <w:rFonts w:ascii="Segoe UI Symbol" w:hAnsi="Segoe UI Symbol"/>
          <w:sz w:val="40"/>
          <w:szCs w:val="40"/>
        </w:rPr>
        <w:t>☐</w:t>
      </w:r>
      <w:r>
        <w:rPr>
          <w:rFonts w:asciiTheme="minorHAnsi" w:hAnsiTheme="minorHAnsi"/>
          <w:sz w:val="40"/>
          <w:szCs w:val="40"/>
        </w:rPr>
        <w:t xml:space="preserve"> </w:t>
      </w:r>
      <w:r>
        <w:t>кнопки</w:t>
      </w:r>
    </w:p>
    <w:p w14:paraId="62073DA0" w14:textId="1C1FF4BE" w:rsidR="00B60A86" w:rsidRPr="00B60A86" w:rsidRDefault="00B60A86" w:rsidP="000A0D50">
      <w:pPr>
        <w:pStyle w:val="a7"/>
        <w:keepNext w:val="0"/>
        <w:spacing w:line="240" w:lineRule="auto"/>
        <w:ind w:left="709"/>
      </w:pPr>
      <w:r w:rsidRPr="003E7AF6">
        <w:rPr>
          <w:rFonts w:ascii="Segoe UI Symbol" w:hAnsi="Segoe UI Symbol"/>
          <w:sz w:val="40"/>
          <w:szCs w:val="40"/>
        </w:rPr>
        <w:t>☐</w:t>
      </w:r>
      <w:r>
        <w:rPr>
          <w:rFonts w:asciiTheme="minorHAnsi" w:hAnsiTheme="minorHAnsi"/>
          <w:sz w:val="40"/>
          <w:szCs w:val="40"/>
        </w:rPr>
        <w:t xml:space="preserve"> </w:t>
      </w:r>
      <w:r>
        <w:t>светодиоды</w:t>
      </w:r>
    </w:p>
    <w:p w14:paraId="26621CB1" w14:textId="1CF38B3E" w:rsidR="00EE1813" w:rsidRDefault="00EE1813" w:rsidP="009E0345">
      <w:pPr>
        <w:pStyle w:val="a7"/>
        <w:numPr>
          <w:ilvl w:val="0"/>
          <w:numId w:val="9"/>
        </w:numPr>
        <w:tabs>
          <w:tab w:val="left" w:pos="1134"/>
        </w:tabs>
        <w:spacing w:after="60"/>
        <w:ind w:firstLine="709"/>
        <w:rPr>
          <w:b/>
        </w:rPr>
      </w:pPr>
      <w:r>
        <w:rPr>
          <w:b/>
        </w:rPr>
        <w:lastRenderedPageBreak/>
        <w:t>Проверка измерения токов и частоты</w:t>
      </w:r>
    </w:p>
    <w:tbl>
      <w:tblPr>
        <w:tblStyle w:val="af4"/>
        <w:tblW w:w="9640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2977"/>
        <w:gridCol w:w="3268"/>
        <w:gridCol w:w="3395"/>
      </w:tblGrid>
      <w:tr w:rsidR="00EE1813" w14:paraId="71B8A275" w14:textId="77777777" w:rsidTr="008749FE">
        <w:trPr>
          <w:trHeight w:val="541"/>
        </w:trPr>
        <w:tc>
          <w:tcPr>
            <w:tcW w:w="297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7421EB82" w14:textId="32E62397" w:rsidR="00EE1813" w:rsidRDefault="00B60A86" w:rsidP="00B60A86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268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13423780" w14:textId="77777777" w:rsidR="00B60A86" w:rsidRDefault="00B60A86" w:rsidP="00EE1813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 xml:space="preserve">Эталонное </w:t>
            </w:r>
          </w:p>
          <w:p w14:paraId="5454C8F8" w14:textId="6E57E6A4" w:rsidR="00EE1813" w:rsidRDefault="00B60A86" w:rsidP="00EE1813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значение</w:t>
            </w:r>
          </w:p>
        </w:tc>
        <w:tc>
          <w:tcPr>
            <w:tcW w:w="3395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3D3803CF" w14:textId="77777777" w:rsidR="00B60A86" w:rsidRDefault="00B60A86" w:rsidP="00EE1813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 xml:space="preserve">Измеренное </w:t>
            </w:r>
          </w:p>
          <w:p w14:paraId="53AEBDEA" w14:textId="28F6FB23" w:rsidR="00EE1813" w:rsidRDefault="00B60A86" w:rsidP="00EE1813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значение</w:t>
            </w:r>
          </w:p>
        </w:tc>
      </w:tr>
      <w:tr w:rsidR="00B60A86" w14:paraId="3D302FAF" w14:textId="77777777" w:rsidTr="008749FE">
        <w:trPr>
          <w:trHeight w:val="433"/>
        </w:trPr>
        <w:tc>
          <w:tcPr>
            <w:tcW w:w="2977" w:type="dxa"/>
            <w:tcBorders>
              <w:left w:val="double" w:sz="4" w:space="0" w:color="auto"/>
            </w:tcBorders>
            <w:vAlign w:val="center"/>
          </w:tcPr>
          <w:p w14:paraId="75AC3C76" w14:textId="5806B7DC" w:rsidR="00B60A86" w:rsidRPr="00DD3D31" w:rsidRDefault="00B60A86" w:rsidP="00B60A86">
            <w:pPr>
              <w:pStyle w:val="a7"/>
              <w:keepNext w:val="0"/>
              <w:jc w:val="left"/>
              <w:rPr>
                <w:b/>
              </w:rPr>
            </w:pPr>
            <w:proofErr w:type="spellStart"/>
            <w:r w:rsidRPr="00DD3D31">
              <w:rPr>
                <w:b/>
                <w:bCs/>
                <w:color w:val="000000"/>
              </w:rPr>
              <w:t>I</w:t>
            </w:r>
            <w:r>
              <w:rPr>
                <w:b/>
                <w:bCs/>
                <w:color w:val="000000"/>
              </w:rPr>
              <w:t>а</w:t>
            </w:r>
            <w:proofErr w:type="spellEnd"/>
            <w:r w:rsidRPr="00DD3D31">
              <w:rPr>
                <w:b/>
                <w:bCs/>
                <w:color w:val="000000"/>
              </w:rPr>
              <w:t>, А</w:t>
            </w:r>
          </w:p>
        </w:tc>
        <w:tc>
          <w:tcPr>
            <w:tcW w:w="3268" w:type="dxa"/>
            <w:vAlign w:val="center"/>
          </w:tcPr>
          <w:p w14:paraId="6B9879CB" w14:textId="74C5A4A1" w:rsidR="00B60A86" w:rsidRPr="00B60A86" w:rsidRDefault="00B60A86" w:rsidP="00B60A86">
            <w:pPr>
              <w:pStyle w:val="a7"/>
              <w:keepNext w:val="0"/>
              <w:ind w:left="-108" w:right="-108" w:firstLine="34"/>
              <w:jc w:val="center"/>
            </w:pPr>
          </w:p>
        </w:tc>
        <w:tc>
          <w:tcPr>
            <w:tcW w:w="3395" w:type="dxa"/>
            <w:tcBorders>
              <w:right w:val="double" w:sz="4" w:space="0" w:color="auto"/>
            </w:tcBorders>
            <w:vAlign w:val="center"/>
          </w:tcPr>
          <w:p w14:paraId="5385558F" w14:textId="77777777" w:rsidR="00B60A86" w:rsidRPr="00B60A86" w:rsidRDefault="00B60A86" w:rsidP="00B60A86">
            <w:pPr>
              <w:pStyle w:val="a7"/>
              <w:keepNext w:val="0"/>
              <w:jc w:val="center"/>
            </w:pPr>
          </w:p>
        </w:tc>
      </w:tr>
      <w:tr w:rsidR="00B60A86" w14:paraId="6C4F925D" w14:textId="77777777" w:rsidTr="008749FE">
        <w:trPr>
          <w:trHeight w:val="433"/>
        </w:trPr>
        <w:tc>
          <w:tcPr>
            <w:tcW w:w="2977" w:type="dxa"/>
            <w:tcBorders>
              <w:left w:val="double" w:sz="4" w:space="0" w:color="auto"/>
            </w:tcBorders>
            <w:vAlign w:val="center"/>
          </w:tcPr>
          <w:p w14:paraId="451F2781" w14:textId="13F68E81" w:rsidR="00B60A86" w:rsidRPr="00B60A86" w:rsidRDefault="00B60A86" w:rsidP="00B60A86">
            <w:pPr>
              <w:pStyle w:val="a7"/>
              <w:keepNext w:val="0"/>
              <w:jc w:val="left"/>
              <w:rPr>
                <w:b/>
              </w:rPr>
            </w:pPr>
            <w:r>
              <w:rPr>
                <w:b/>
                <w:lang w:val="en-US"/>
              </w:rPr>
              <w:t>F</w:t>
            </w:r>
            <w:r w:rsidRPr="00B60A86">
              <w:rPr>
                <w:b/>
              </w:rPr>
              <w:t xml:space="preserve"> (</w:t>
            </w:r>
            <w:proofErr w:type="spellStart"/>
            <w:r>
              <w:rPr>
                <w:b/>
                <w:lang w:val="en-US"/>
              </w:rPr>
              <w:t>Ia</w:t>
            </w:r>
            <w:proofErr w:type="spellEnd"/>
            <w:r w:rsidRPr="00B60A86">
              <w:rPr>
                <w:b/>
              </w:rPr>
              <w:t xml:space="preserve"> = 5</w:t>
            </w:r>
            <w:r>
              <w:rPr>
                <w:b/>
              </w:rPr>
              <w:t xml:space="preserve"> А, </w:t>
            </w:r>
            <w:r>
              <w:rPr>
                <w:b/>
                <w:lang w:val="en-US"/>
              </w:rPr>
              <w:t>I</w:t>
            </w:r>
            <w:r>
              <w:rPr>
                <w:b/>
              </w:rPr>
              <w:t>с</w:t>
            </w:r>
            <w:r w:rsidRPr="00B60A86">
              <w:rPr>
                <w:b/>
              </w:rPr>
              <w:t xml:space="preserve"> = </w:t>
            </w:r>
            <w:r>
              <w:rPr>
                <w:b/>
              </w:rPr>
              <w:t>0 А</w:t>
            </w:r>
            <w:r w:rsidRPr="00B60A86">
              <w:rPr>
                <w:b/>
              </w:rPr>
              <w:t>)</w:t>
            </w:r>
            <w:r>
              <w:rPr>
                <w:b/>
              </w:rPr>
              <w:t>, Гц</w:t>
            </w:r>
          </w:p>
        </w:tc>
        <w:tc>
          <w:tcPr>
            <w:tcW w:w="3268" w:type="dxa"/>
            <w:vAlign w:val="center"/>
          </w:tcPr>
          <w:p w14:paraId="573B653D" w14:textId="77777777" w:rsidR="00B60A86" w:rsidRPr="00B60A86" w:rsidRDefault="00B60A86" w:rsidP="00B60A86">
            <w:pPr>
              <w:pStyle w:val="a7"/>
              <w:keepNext w:val="0"/>
              <w:ind w:left="-108" w:right="-108" w:firstLine="34"/>
              <w:jc w:val="center"/>
            </w:pPr>
          </w:p>
        </w:tc>
        <w:tc>
          <w:tcPr>
            <w:tcW w:w="3395" w:type="dxa"/>
            <w:tcBorders>
              <w:right w:val="double" w:sz="4" w:space="0" w:color="auto"/>
            </w:tcBorders>
            <w:vAlign w:val="center"/>
          </w:tcPr>
          <w:p w14:paraId="1CA7CC26" w14:textId="77777777" w:rsidR="00B60A86" w:rsidRPr="00B60A86" w:rsidRDefault="00B60A86" w:rsidP="00B60A86">
            <w:pPr>
              <w:pStyle w:val="a7"/>
              <w:keepNext w:val="0"/>
              <w:jc w:val="center"/>
            </w:pPr>
          </w:p>
        </w:tc>
      </w:tr>
      <w:tr w:rsidR="00B60A86" w14:paraId="4A63F27C" w14:textId="77777777" w:rsidTr="008749FE">
        <w:trPr>
          <w:trHeight w:val="433"/>
        </w:trPr>
        <w:tc>
          <w:tcPr>
            <w:tcW w:w="2977" w:type="dxa"/>
            <w:tcBorders>
              <w:left w:val="double" w:sz="4" w:space="0" w:color="auto"/>
            </w:tcBorders>
            <w:vAlign w:val="center"/>
          </w:tcPr>
          <w:p w14:paraId="5B0D7664" w14:textId="1117AD0C" w:rsidR="00B60A86" w:rsidRPr="00DD3D31" w:rsidRDefault="00B60A86" w:rsidP="00B60A86">
            <w:pPr>
              <w:pStyle w:val="a7"/>
              <w:keepNext w:val="0"/>
              <w:jc w:val="left"/>
              <w:rPr>
                <w:b/>
              </w:rPr>
            </w:pPr>
            <w:proofErr w:type="spellStart"/>
            <w:r w:rsidRPr="00DD3D31">
              <w:rPr>
                <w:b/>
                <w:bCs/>
                <w:color w:val="000000"/>
              </w:rPr>
              <w:t>I</w:t>
            </w:r>
            <w:r>
              <w:rPr>
                <w:b/>
                <w:bCs/>
                <w:color w:val="000000"/>
              </w:rPr>
              <w:t>с</w:t>
            </w:r>
            <w:proofErr w:type="spellEnd"/>
            <w:r w:rsidRPr="00DD3D31">
              <w:rPr>
                <w:b/>
                <w:bCs/>
                <w:color w:val="000000"/>
              </w:rPr>
              <w:t>, А</w:t>
            </w:r>
          </w:p>
        </w:tc>
        <w:tc>
          <w:tcPr>
            <w:tcW w:w="3268" w:type="dxa"/>
            <w:vAlign w:val="center"/>
          </w:tcPr>
          <w:p w14:paraId="2E83BBD0" w14:textId="77777777" w:rsidR="00B60A86" w:rsidRPr="00B60A86" w:rsidRDefault="00B60A86" w:rsidP="00B60A86">
            <w:pPr>
              <w:pStyle w:val="a7"/>
              <w:keepNext w:val="0"/>
              <w:ind w:left="-108" w:right="-108" w:firstLine="34"/>
              <w:jc w:val="center"/>
            </w:pPr>
          </w:p>
        </w:tc>
        <w:tc>
          <w:tcPr>
            <w:tcW w:w="3395" w:type="dxa"/>
            <w:tcBorders>
              <w:right w:val="double" w:sz="4" w:space="0" w:color="auto"/>
            </w:tcBorders>
            <w:vAlign w:val="center"/>
          </w:tcPr>
          <w:p w14:paraId="0EC8DA1B" w14:textId="77777777" w:rsidR="00B60A86" w:rsidRPr="00B60A86" w:rsidRDefault="00B60A86" w:rsidP="00B60A86">
            <w:pPr>
              <w:pStyle w:val="a7"/>
              <w:keepNext w:val="0"/>
              <w:jc w:val="center"/>
            </w:pPr>
          </w:p>
        </w:tc>
      </w:tr>
      <w:tr w:rsidR="00B60A86" w14:paraId="58B42588" w14:textId="77777777" w:rsidTr="008749FE">
        <w:trPr>
          <w:trHeight w:val="433"/>
        </w:trPr>
        <w:tc>
          <w:tcPr>
            <w:tcW w:w="2977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14:paraId="21B10012" w14:textId="2538EAE7" w:rsidR="00B60A86" w:rsidRPr="00B60A86" w:rsidRDefault="00B60A86" w:rsidP="009D3176">
            <w:pPr>
              <w:pStyle w:val="a7"/>
              <w:keepNext w:val="0"/>
              <w:jc w:val="left"/>
              <w:rPr>
                <w:b/>
              </w:rPr>
            </w:pPr>
            <w:r>
              <w:rPr>
                <w:b/>
                <w:lang w:val="en-US"/>
              </w:rPr>
              <w:t>F (</w:t>
            </w:r>
            <w:r w:rsidR="009D3176">
              <w:rPr>
                <w:b/>
                <w:lang w:val="en-US"/>
              </w:rPr>
              <w:t>I</w:t>
            </w:r>
            <w:r w:rsidR="009D3176">
              <w:rPr>
                <w:b/>
              </w:rPr>
              <w:t>а</w:t>
            </w:r>
            <w:r w:rsidR="009D3176">
              <w:rPr>
                <w:b/>
                <w:lang w:val="en-US"/>
              </w:rPr>
              <w:t xml:space="preserve"> = </w:t>
            </w:r>
            <w:r w:rsidR="009D3176">
              <w:rPr>
                <w:b/>
              </w:rPr>
              <w:t>0 А,</w:t>
            </w:r>
            <w:r w:rsidR="009D3176">
              <w:rPr>
                <w:b/>
                <w:lang w:val="en-US"/>
              </w:rPr>
              <w:t xml:space="preserve"> </w:t>
            </w:r>
            <w:r>
              <w:rPr>
                <w:b/>
                <w:lang w:val="en-US"/>
              </w:rPr>
              <w:t>I</w:t>
            </w:r>
            <w:r>
              <w:rPr>
                <w:b/>
              </w:rPr>
              <w:t>с</w:t>
            </w:r>
            <w:r>
              <w:rPr>
                <w:b/>
                <w:lang w:val="en-US"/>
              </w:rPr>
              <w:t xml:space="preserve"> = 5</w:t>
            </w:r>
            <w:r>
              <w:rPr>
                <w:b/>
              </w:rPr>
              <w:t xml:space="preserve"> А</w:t>
            </w:r>
            <w:r>
              <w:rPr>
                <w:b/>
                <w:lang w:val="en-US"/>
              </w:rPr>
              <w:t>)</w:t>
            </w:r>
            <w:r>
              <w:rPr>
                <w:b/>
              </w:rPr>
              <w:t>, Гц</w:t>
            </w:r>
          </w:p>
        </w:tc>
        <w:tc>
          <w:tcPr>
            <w:tcW w:w="3268" w:type="dxa"/>
            <w:tcBorders>
              <w:bottom w:val="double" w:sz="4" w:space="0" w:color="auto"/>
            </w:tcBorders>
            <w:vAlign w:val="center"/>
          </w:tcPr>
          <w:p w14:paraId="1E5C89FC" w14:textId="77777777" w:rsidR="00B60A86" w:rsidRPr="00B60A86" w:rsidRDefault="00B60A86" w:rsidP="00B60A86">
            <w:pPr>
              <w:pStyle w:val="a7"/>
              <w:keepNext w:val="0"/>
              <w:ind w:left="-108" w:right="-108" w:firstLine="34"/>
              <w:jc w:val="center"/>
            </w:pPr>
          </w:p>
        </w:tc>
        <w:tc>
          <w:tcPr>
            <w:tcW w:w="3395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14:paraId="5F263B0C" w14:textId="77777777" w:rsidR="00B60A86" w:rsidRPr="00B60A86" w:rsidRDefault="00B60A86" w:rsidP="00B60A86">
            <w:pPr>
              <w:pStyle w:val="a7"/>
              <w:keepNext w:val="0"/>
              <w:jc w:val="center"/>
            </w:pPr>
          </w:p>
        </w:tc>
      </w:tr>
    </w:tbl>
    <w:p w14:paraId="28E9DD46" w14:textId="44A71C6D" w:rsidR="00BC7A67" w:rsidRDefault="00BC7A67" w:rsidP="009E0345">
      <w:pPr>
        <w:pStyle w:val="a7"/>
        <w:numPr>
          <w:ilvl w:val="0"/>
          <w:numId w:val="9"/>
        </w:numPr>
        <w:tabs>
          <w:tab w:val="left" w:pos="1134"/>
        </w:tabs>
        <w:spacing w:before="240" w:after="60"/>
        <w:ind w:firstLine="709"/>
        <w:rPr>
          <w:b/>
        </w:rPr>
      </w:pPr>
      <w:r>
        <w:rPr>
          <w:b/>
        </w:rPr>
        <w:t xml:space="preserve">Проверка </w:t>
      </w:r>
      <w:r w:rsidR="00171935">
        <w:rPr>
          <w:b/>
        </w:rPr>
        <w:t>ТО</w:t>
      </w:r>
      <w:r w:rsidR="0055490D">
        <w:rPr>
          <w:rStyle w:val="aff"/>
          <w:b/>
        </w:rPr>
        <w:footnoteReference w:id="1"/>
      </w:r>
    </w:p>
    <w:tbl>
      <w:tblPr>
        <w:tblStyle w:val="af4"/>
        <w:tblW w:w="9676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2977"/>
        <w:gridCol w:w="3213"/>
        <w:gridCol w:w="3486"/>
      </w:tblGrid>
      <w:tr w:rsidR="007461F1" w14:paraId="6C83861A" w14:textId="77777777" w:rsidTr="00B4238B">
        <w:trPr>
          <w:trHeight w:val="182"/>
        </w:trPr>
        <w:tc>
          <w:tcPr>
            <w:tcW w:w="297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3B2C7891" w14:textId="2AFC43F9" w:rsidR="007461F1" w:rsidRDefault="007A644A" w:rsidP="007461F1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213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5FFE6366" w14:textId="6C5CE24C" w:rsidR="007461F1" w:rsidRDefault="007461F1" w:rsidP="007461F1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48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341A3582" w14:textId="0136C027" w:rsidR="00F44265" w:rsidRDefault="007A644A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Измеренное значение</w:t>
            </w:r>
          </w:p>
        </w:tc>
      </w:tr>
      <w:tr w:rsidR="00D3149E" w14:paraId="7F83969C" w14:textId="77777777" w:rsidTr="00186D2A">
        <w:trPr>
          <w:trHeight w:val="431"/>
        </w:trPr>
        <w:tc>
          <w:tcPr>
            <w:tcW w:w="2977" w:type="dxa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14:paraId="0CBC9766" w14:textId="584D3770" w:rsidR="00D3149E" w:rsidRPr="00DD3D31" w:rsidRDefault="00D3149E" w:rsidP="00186D2A">
            <w:pPr>
              <w:pStyle w:val="a7"/>
              <w:keepNext w:val="0"/>
              <w:spacing w:line="20" w:lineRule="atLeast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 w:rsidRPr="00DD3D31">
              <w:rPr>
                <w:b/>
                <w:bCs/>
                <w:color w:val="000000"/>
              </w:rPr>
              <w:t>ТО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213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2E937D5A" w14:textId="42626E9A" w:rsidR="00D3149E" w:rsidRPr="00DD3D31" w:rsidRDefault="00D3149E" w:rsidP="00186D2A">
            <w:pPr>
              <w:pStyle w:val="a7"/>
              <w:keepNext w:val="0"/>
              <w:spacing w:line="20" w:lineRule="atLeast"/>
              <w:jc w:val="center"/>
              <w:rPr>
                <w:rFonts w:ascii="Segoe UI Symbol" w:hAnsi="Segoe UI Symbol" w:cs="Segoe UI Symbol"/>
                <w:sz w:val="40"/>
              </w:rPr>
            </w:pPr>
            <w:r w:rsidRPr="00DD3D31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486" w:type="dxa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A08D296" w14:textId="56A893F7" w:rsidR="00D3149E" w:rsidRPr="00432D36" w:rsidRDefault="00D3149E" w:rsidP="00186D2A">
            <w:pPr>
              <w:pStyle w:val="a7"/>
              <w:keepNext w:val="0"/>
              <w:spacing w:line="20" w:lineRule="atLeast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D3149E" w14:paraId="4FCF5652" w14:textId="77777777" w:rsidTr="00186D2A">
        <w:trPr>
          <w:trHeight w:val="431"/>
        </w:trPr>
        <w:tc>
          <w:tcPr>
            <w:tcW w:w="2977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7635E1DE" w14:textId="4493A87E" w:rsidR="00D3149E" w:rsidRPr="00DD3D31" w:rsidRDefault="00D3149E" w:rsidP="00D3149E">
            <w:pPr>
              <w:pStyle w:val="a7"/>
              <w:keepNext w:val="0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proofErr w:type="spellStart"/>
            <w:r w:rsidRPr="00DD3D31">
              <w:rPr>
                <w:b/>
                <w:bCs/>
                <w:color w:val="000000"/>
              </w:rPr>
              <w:t>Iто</w:t>
            </w:r>
            <w:proofErr w:type="spellEnd"/>
            <w:r w:rsidRPr="00D3149E">
              <w:rPr>
                <w:bCs/>
                <w:color w:val="000000"/>
              </w:rPr>
              <w:t>", А</w:t>
            </w:r>
          </w:p>
        </w:tc>
        <w:tc>
          <w:tcPr>
            <w:tcW w:w="3213" w:type="dxa"/>
            <w:shd w:val="clear" w:color="auto" w:fill="auto"/>
            <w:vAlign w:val="center"/>
          </w:tcPr>
          <w:p w14:paraId="145BDEA5" w14:textId="77777777" w:rsidR="00D3149E" w:rsidRPr="00DD3D31" w:rsidRDefault="00D3149E" w:rsidP="00D3149E">
            <w:pPr>
              <w:pStyle w:val="a7"/>
              <w:keepNext w:val="0"/>
              <w:jc w:val="center"/>
              <w:rPr>
                <w:b/>
              </w:rPr>
            </w:pPr>
          </w:p>
        </w:tc>
        <w:tc>
          <w:tcPr>
            <w:tcW w:w="3486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0C2703F4" w14:textId="6B3CBE42" w:rsidR="00D3149E" w:rsidRPr="00DD3D31" w:rsidRDefault="00D3149E" w:rsidP="00D3149E">
            <w:pPr>
              <w:pStyle w:val="a7"/>
              <w:keepNext w:val="0"/>
              <w:jc w:val="center"/>
              <w:rPr>
                <w:b/>
              </w:rPr>
            </w:pPr>
          </w:p>
        </w:tc>
      </w:tr>
      <w:tr w:rsidR="00D3149E" w14:paraId="2364BB4C" w14:textId="77777777" w:rsidTr="00186D2A">
        <w:trPr>
          <w:trHeight w:val="431"/>
        </w:trPr>
        <w:tc>
          <w:tcPr>
            <w:tcW w:w="2977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4118D2C8" w14:textId="6A72275A" w:rsidR="00D3149E" w:rsidRPr="00D3149E" w:rsidRDefault="00D3149E" w:rsidP="00D3149E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Время срабатывания</w:t>
            </w:r>
          </w:p>
        </w:tc>
        <w:tc>
          <w:tcPr>
            <w:tcW w:w="3213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705B06C3" w14:textId="393B8814" w:rsidR="00D3149E" w:rsidRPr="007B1F99" w:rsidRDefault="00D3149E" w:rsidP="007B1F99">
            <w:pPr>
              <w:pStyle w:val="a7"/>
              <w:keepNext w:val="0"/>
              <w:spacing w:line="240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  <w:tc>
          <w:tcPr>
            <w:tcW w:w="3486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F1F6B4F" w14:textId="77777777" w:rsidR="00D3149E" w:rsidRPr="00DD3D31" w:rsidRDefault="00D3149E" w:rsidP="00D3149E">
            <w:pPr>
              <w:pStyle w:val="a7"/>
              <w:keepNext w:val="0"/>
              <w:jc w:val="center"/>
              <w:rPr>
                <w:b/>
              </w:rPr>
            </w:pPr>
          </w:p>
        </w:tc>
      </w:tr>
    </w:tbl>
    <w:p w14:paraId="523A0DB1" w14:textId="77777777" w:rsidR="007A644A" w:rsidRPr="00CA41DF" w:rsidRDefault="007A644A" w:rsidP="009E0345">
      <w:pPr>
        <w:pStyle w:val="a7"/>
        <w:keepNext w:val="0"/>
        <w:tabs>
          <w:tab w:val="left" w:pos="993"/>
        </w:tabs>
        <w:spacing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32D6469C" w14:textId="3FEA8BFD" w:rsidR="00171935" w:rsidRDefault="00171935" w:rsidP="009E0345">
      <w:pPr>
        <w:pStyle w:val="a7"/>
        <w:numPr>
          <w:ilvl w:val="0"/>
          <w:numId w:val="9"/>
        </w:numPr>
        <w:tabs>
          <w:tab w:val="left" w:pos="1134"/>
        </w:tabs>
        <w:spacing w:before="120" w:after="60"/>
        <w:ind w:firstLine="709"/>
        <w:rPr>
          <w:b/>
        </w:rPr>
      </w:pPr>
      <w:r>
        <w:rPr>
          <w:b/>
        </w:rPr>
        <w:t xml:space="preserve">Проверка </w:t>
      </w:r>
      <w:r w:rsidRPr="009E0345">
        <w:rPr>
          <w:b/>
        </w:rPr>
        <w:t>I&gt;&gt;&gt;</w:t>
      </w:r>
    </w:p>
    <w:tbl>
      <w:tblPr>
        <w:tblStyle w:val="af4"/>
        <w:tblW w:w="9676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2977"/>
        <w:gridCol w:w="3213"/>
        <w:gridCol w:w="3486"/>
      </w:tblGrid>
      <w:tr w:rsidR="00F44265" w14:paraId="22A7C15D" w14:textId="77777777" w:rsidTr="00B4238B">
        <w:trPr>
          <w:trHeight w:val="182"/>
        </w:trPr>
        <w:tc>
          <w:tcPr>
            <w:tcW w:w="297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700FC327" w14:textId="77777777" w:rsidR="00F44265" w:rsidRDefault="00F44265" w:rsidP="00F44265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213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27BEA721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48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394B76F0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Измеренное значение /</w:t>
            </w:r>
          </w:p>
          <w:p w14:paraId="581E6F7C" w14:textId="1F1E9B2C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Проверка функциональности</w:t>
            </w:r>
          </w:p>
        </w:tc>
      </w:tr>
      <w:tr w:rsidR="00F44265" w14:paraId="31C60A84" w14:textId="77777777" w:rsidTr="00186D2A">
        <w:trPr>
          <w:trHeight w:val="431"/>
        </w:trPr>
        <w:tc>
          <w:tcPr>
            <w:tcW w:w="2977" w:type="dxa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14:paraId="18B1D40B" w14:textId="2C47E4DC" w:rsidR="00F44265" w:rsidRPr="00DD3D31" w:rsidRDefault="00F44265" w:rsidP="00186D2A">
            <w:pPr>
              <w:pStyle w:val="a7"/>
              <w:keepNext w:val="0"/>
              <w:spacing w:line="20" w:lineRule="atLeast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 w:rsidRPr="00DD3D31">
              <w:rPr>
                <w:b/>
                <w:bCs/>
                <w:color w:val="000000"/>
              </w:rPr>
              <w:t>I&gt;&gt;&gt;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213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792079DE" w14:textId="77777777" w:rsidR="00F44265" w:rsidRPr="00DD3D31" w:rsidRDefault="00F44265" w:rsidP="00186D2A">
            <w:pPr>
              <w:pStyle w:val="a7"/>
              <w:keepNext w:val="0"/>
              <w:spacing w:line="20" w:lineRule="atLeast"/>
              <w:jc w:val="center"/>
              <w:rPr>
                <w:rFonts w:ascii="Segoe UI Symbol" w:hAnsi="Segoe UI Symbol" w:cs="Segoe UI Symbol"/>
                <w:sz w:val="40"/>
              </w:rPr>
            </w:pPr>
            <w:r w:rsidRPr="00DD3D31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486" w:type="dxa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DF02B9D" w14:textId="0AE3125D" w:rsidR="00F44265" w:rsidRPr="007B1F99" w:rsidRDefault="00F44265" w:rsidP="00186D2A">
            <w:pPr>
              <w:pStyle w:val="a7"/>
              <w:keepNext w:val="0"/>
              <w:spacing w:line="20" w:lineRule="atLeast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F44265" w14:paraId="09711B2D" w14:textId="77777777" w:rsidTr="00186D2A">
        <w:trPr>
          <w:trHeight w:val="431"/>
        </w:trPr>
        <w:tc>
          <w:tcPr>
            <w:tcW w:w="2977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158E33C3" w14:textId="6BC2945A" w:rsidR="00F44265" w:rsidRPr="00DD3D31" w:rsidRDefault="00F44265" w:rsidP="00186D2A">
            <w:pPr>
              <w:pStyle w:val="a7"/>
              <w:keepNext w:val="0"/>
              <w:spacing w:line="20" w:lineRule="atLeast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 w:rsidRPr="00DD3D31">
              <w:rPr>
                <w:b/>
                <w:bCs/>
                <w:color w:val="000000"/>
              </w:rPr>
              <w:t>I</w:t>
            </w:r>
            <w:r w:rsidRPr="00D3149E">
              <w:rPr>
                <w:b/>
                <w:bCs/>
                <w:color w:val="000000"/>
              </w:rPr>
              <w:t>&gt;&gt;&gt;</w:t>
            </w:r>
            <w:r w:rsidRPr="00D3149E">
              <w:rPr>
                <w:bCs/>
                <w:color w:val="000000"/>
              </w:rPr>
              <w:t>", А</w:t>
            </w:r>
          </w:p>
        </w:tc>
        <w:tc>
          <w:tcPr>
            <w:tcW w:w="3213" w:type="dxa"/>
            <w:shd w:val="clear" w:color="auto" w:fill="auto"/>
            <w:vAlign w:val="center"/>
          </w:tcPr>
          <w:p w14:paraId="0B647019" w14:textId="77777777" w:rsidR="00F44265" w:rsidRPr="00DD3D31" w:rsidRDefault="00F44265" w:rsidP="00186D2A">
            <w:pPr>
              <w:pStyle w:val="a7"/>
              <w:keepNext w:val="0"/>
              <w:spacing w:line="20" w:lineRule="atLeast"/>
              <w:jc w:val="center"/>
              <w:rPr>
                <w:b/>
              </w:rPr>
            </w:pPr>
          </w:p>
        </w:tc>
        <w:tc>
          <w:tcPr>
            <w:tcW w:w="3486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272D21A9" w14:textId="77777777" w:rsidR="00F44265" w:rsidRPr="00DD3D31" w:rsidRDefault="00F44265" w:rsidP="00186D2A">
            <w:pPr>
              <w:pStyle w:val="a7"/>
              <w:keepNext w:val="0"/>
              <w:spacing w:line="20" w:lineRule="atLeast"/>
              <w:jc w:val="center"/>
              <w:rPr>
                <w:b/>
              </w:rPr>
            </w:pPr>
          </w:p>
        </w:tc>
      </w:tr>
      <w:tr w:rsidR="00F44265" w14:paraId="2EECD484" w14:textId="77777777" w:rsidTr="00186D2A">
        <w:trPr>
          <w:trHeight w:val="431"/>
        </w:trPr>
        <w:tc>
          <w:tcPr>
            <w:tcW w:w="2977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532C4B76" w14:textId="0677D557" w:rsidR="00F44265" w:rsidRPr="00DD3D31" w:rsidRDefault="00F44265" w:rsidP="00186D2A">
            <w:pPr>
              <w:pStyle w:val="a7"/>
              <w:keepNext w:val="0"/>
              <w:spacing w:line="20" w:lineRule="atLeast"/>
              <w:jc w:val="left"/>
              <w:rPr>
                <w:b/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Т</w:t>
            </w:r>
            <w:r w:rsidRPr="00DD3D31">
              <w:rPr>
                <w:b/>
                <w:bCs/>
                <w:color w:val="000000"/>
              </w:rPr>
              <w:t>&gt;&gt;&gt;</w:t>
            </w:r>
            <w:r w:rsidRPr="00D3149E">
              <w:rPr>
                <w:bCs/>
                <w:color w:val="000000"/>
              </w:rPr>
              <w:t>", с</w:t>
            </w:r>
          </w:p>
        </w:tc>
        <w:tc>
          <w:tcPr>
            <w:tcW w:w="3213" w:type="dxa"/>
            <w:shd w:val="clear" w:color="auto" w:fill="auto"/>
            <w:vAlign w:val="center"/>
          </w:tcPr>
          <w:p w14:paraId="6557DDF5" w14:textId="701B9F1C" w:rsidR="00F44265" w:rsidRPr="00DD3D31" w:rsidRDefault="00F44265" w:rsidP="00186D2A">
            <w:pPr>
              <w:pStyle w:val="a7"/>
              <w:keepNext w:val="0"/>
              <w:spacing w:line="20" w:lineRule="atLeast"/>
              <w:jc w:val="center"/>
              <w:rPr>
                <w:b/>
              </w:rPr>
            </w:pPr>
          </w:p>
        </w:tc>
        <w:tc>
          <w:tcPr>
            <w:tcW w:w="3486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76EAF603" w14:textId="77777777" w:rsidR="00F44265" w:rsidRPr="00DD3D31" w:rsidRDefault="00F44265" w:rsidP="00186D2A">
            <w:pPr>
              <w:pStyle w:val="a7"/>
              <w:keepNext w:val="0"/>
              <w:spacing w:line="20" w:lineRule="atLeast"/>
              <w:jc w:val="center"/>
              <w:rPr>
                <w:b/>
              </w:rPr>
            </w:pPr>
          </w:p>
        </w:tc>
      </w:tr>
      <w:tr w:rsidR="00F44265" w14:paraId="395D0A75" w14:textId="77777777" w:rsidTr="00186D2A">
        <w:trPr>
          <w:trHeight w:val="431"/>
        </w:trPr>
        <w:tc>
          <w:tcPr>
            <w:tcW w:w="2977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64732255" w14:textId="4166F4FC" w:rsidR="00F44265" w:rsidRPr="00D3149E" w:rsidRDefault="00F44265" w:rsidP="00186D2A">
            <w:pPr>
              <w:pStyle w:val="a7"/>
              <w:keepNext w:val="0"/>
              <w:spacing w:line="20" w:lineRule="atLeast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Действие на ускорение</w:t>
            </w:r>
          </w:p>
        </w:tc>
        <w:tc>
          <w:tcPr>
            <w:tcW w:w="3213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2FF91655" w14:textId="2F948769" w:rsidR="00F44265" w:rsidRPr="00432D36" w:rsidRDefault="00F44265" w:rsidP="00186D2A">
            <w:pPr>
              <w:pStyle w:val="a7"/>
              <w:keepNext w:val="0"/>
              <w:spacing w:line="20" w:lineRule="atLeast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  <w:tc>
          <w:tcPr>
            <w:tcW w:w="3486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01DA9399" w14:textId="06D1E8E8" w:rsidR="00F44265" w:rsidRPr="00DD3D31" w:rsidRDefault="00F44265" w:rsidP="00186D2A">
            <w:pPr>
              <w:pStyle w:val="a7"/>
              <w:keepNext w:val="0"/>
              <w:spacing w:line="20" w:lineRule="atLeast"/>
              <w:jc w:val="center"/>
              <w:rPr>
                <w:b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действует</w:t>
            </w:r>
          </w:p>
        </w:tc>
      </w:tr>
    </w:tbl>
    <w:p w14:paraId="4EA19682" w14:textId="3D17733E" w:rsidR="007A644A" w:rsidRPr="00CA41DF" w:rsidRDefault="007A644A" w:rsidP="009E0345">
      <w:pPr>
        <w:pStyle w:val="a7"/>
        <w:keepNext w:val="0"/>
        <w:tabs>
          <w:tab w:val="left" w:pos="993"/>
        </w:tabs>
        <w:spacing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="00D3149E"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3DD57E9B" w14:textId="5AE105BB" w:rsidR="007B1F99" w:rsidRDefault="007B1F99" w:rsidP="009E0345">
      <w:pPr>
        <w:pStyle w:val="a7"/>
        <w:numPr>
          <w:ilvl w:val="0"/>
          <w:numId w:val="9"/>
        </w:numPr>
        <w:tabs>
          <w:tab w:val="left" w:pos="1134"/>
        </w:tabs>
        <w:spacing w:before="120" w:after="60"/>
        <w:ind w:firstLine="709"/>
        <w:rPr>
          <w:b/>
        </w:rPr>
      </w:pPr>
      <w:r>
        <w:rPr>
          <w:b/>
        </w:rPr>
        <w:t xml:space="preserve">Проверка </w:t>
      </w:r>
      <w:r w:rsidRPr="009E0345">
        <w:rPr>
          <w:b/>
        </w:rPr>
        <w:t>I&gt;&gt;</w:t>
      </w:r>
    </w:p>
    <w:tbl>
      <w:tblPr>
        <w:tblStyle w:val="af4"/>
        <w:tblW w:w="9676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2977"/>
        <w:gridCol w:w="3213"/>
        <w:gridCol w:w="3486"/>
      </w:tblGrid>
      <w:tr w:rsidR="00F44265" w14:paraId="25B90FA3" w14:textId="77777777" w:rsidTr="00B4238B">
        <w:trPr>
          <w:trHeight w:val="182"/>
        </w:trPr>
        <w:tc>
          <w:tcPr>
            <w:tcW w:w="297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4266DA99" w14:textId="77777777" w:rsidR="00F44265" w:rsidRDefault="00F44265" w:rsidP="00F44265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213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7EDCF4B2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48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1A3E87F8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Измеренное значение /</w:t>
            </w:r>
          </w:p>
          <w:p w14:paraId="7DA45E0D" w14:textId="6BF2F322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Проверка функциональности</w:t>
            </w:r>
          </w:p>
        </w:tc>
      </w:tr>
      <w:tr w:rsidR="00F44265" w14:paraId="7EFD01B4" w14:textId="77777777" w:rsidTr="00186D2A">
        <w:trPr>
          <w:trHeight w:val="431"/>
        </w:trPr>
        <w:tc>
          <w:tcPr>
            <w:tcW w:w="2977" w:type="dxa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14:paraId="47999DE1" w14:textId="3FC375E1" w:rsidR="00F44265" w:rsidRPr="00DD3D31" w:rsidRDefault="00F44265" w:rsidP="00F44265">
            <w:pPr>
              <w:pStyle w:val="a7"/>
              <w:keepNext w:val="0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I&gt;</w:t>
            </w:r>
            <w:r w:rsidRPr="00DD3D31">
              <w:rPr>
                <w:b/>
                <w:bCs/>
                <w:color w:val="000000"/>
              </w:rPr>
              <w:t>&gt;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213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6B4AAD62" w14:textId="77777777" w:rsidR="00F44265" w:rsidRPr="00DD3D31" w:rsidRDefault="00F44265" w:rsidP="00186D2A">
            <w:pPr>
              <w:pStyle w:val="a7"/>
              <w:keepNext w:val="0"/>
              <w:spacing w:line="20" w:lineRule="atLeast"/>
              <w:jc w:val="center"/>
              <w:rPr>
                <w:rFonts w:ascii="Segoe UI Symbol" w:hAnsi="Segoe UI Symbol" w:cs="Segoe UI Symbol"/>
                <w:sz w:val="40"/>
              </w:rPr>
            </w:pPr>
            <w:r w:rsidRPr="00DD3D31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486" w:type="dxa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AEA70FA" w14:textId="77777777" w:rsidR="00F44265" w:rsidRPr="007B1F99" w:rsidRDefault="00F44265" w:rsidP="00186D2A">
            <w:pPr>
              <w:pStyle w:val="a7"/>
              <w:keepNext w:val="0"/>
              <w:spacing w:line="20" w:lineRule="atLeast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186D2A" w14:paraId="79FDF66A" w14:textId="77777777" w:rsidTr="00186D2A">
        <w:trPr>
          <w:trHeight w:val="431"/>
        </w:trPr>
        <w:tc>
          <w:tcPr>
            <w:tcW w:w="2977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59B95550" w14:textId="5A3E39AE" w:rsidR="00186D2A" w:rsidRPr="00D3149E" w:rsidRDefault="00186D2A" w:rsidP="00186D2A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proofErr w:type="spellStart"/>
            <w:r w:rsidRPr="007B1F99">
              <w:rPr>
                <w:b/>
                <w:bCs/>
                <w:color w:val="000000"/>
              </w:rPr>
              <w:t>Уск</w:t>
            </w:r>
            <w:proofErr w:type="spellEnd"/>
            <w:r w:rsidRPr="007B1F99">
              <w:rPr>
                <w:b/>
                <w:bCs/>
                <w:color w:val="000000"/>
              </w:rPr>
              <w:t>.</w:t>
            </w:r>
            <w:r>
              <w:rPr>
                <w:bCs/>
                <w:color w:val="000000"/>
              </w:rPr>
              <w:t xml:space="preserve"> </w:t>
            </w:r>
            <w:r>
              <w:rPr>
                <w:b/>
                <w:bCs/>
                <w:color w:val="000000"/>
              </w:rPr>
              <w:t>I</w:t>
            </w:r>
            <w:r>
              <w:rPr>
                <w:b/>
                <w:bCs/>
                <w:color w:val="000000"/>
                <w:lang w:val="en-US"/>
              </w:rPr>
              <w:t>&gt;</w:t>
            </w:r>
            <w:r w:rsidRPr="00DD3D31">
              <w:rPr>
                <w:b/>
                <w:bCs/>
                <w:color w:val="000000"/>
              </w:rPr>
              <w:t>&gt;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213" w:type="dxa"/>
            <w:shd w:val="clear" w:color="auto" w:fill="auto"/>
            <w:vAlign w:val="center"/>
          </w:tcPr>
          <w:p w14:paraId="360ABA86" w14:textId="63C7F62C" w:rsidR="00186D2A" w:rsidRPr="00DD3D31" w:rsidRDefault="00186D2A" w:rsidP="00186D2A">
            <w:pPr>
              <w:pStyle w:val="a7"/>
              <w:keepNext w:val="0"/>
              <w:spacing w:line="20" w:lineRule="atLeast"/>
              <w:jc w:val="center"/>
              <w:rPr>
                <w:b/>
              </w:rPr>
            </w:pPr>
            <w:r w:rsidRPr="00DD3D31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486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54A28610" w14:textId="093BE7F4" w:rsidR="00186D2A" w:rsidRPr="00DD3D31" w:rsidRDefault="00186D2A" w:rsidP="00186D2A">
            <w:pPr>
              <w:pStyle w:val="a7"/>
              <w:keepNext w:val="0"/>
              <w:spacing w:line="20" w:lineRule="atLeast"/>
              <w:jc w:val="center"/>
              <w:rPr>
                <w:b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действует</w:t>
            </w:r>
          </w:p>
        </w:tc>
      </w:tr>
      <w:tr w:rsidR="00186D2A" w14:paraId="36919ED6" w14:textId="77777777" w:rsidTr="00186D2A">
        <w:trPr>
          <w:trHeight w:val="431"/>
        </w:trPr>
        <w:tc>
          <w:tcPr>
            <w:tcW w:w="2977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4B376341" w14:textId="0CA2527E" w:rsidR="00186D2A" w:rsidRPr="00DD3D31" w:rsidRDefault="00186D2A" w:rsidP="00186D2A">
            <w:pPr>
              <w:pStyle w:val="a7"/>
              <w:keepNext w:val="0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 w:rsidRPr="00DD3D31">
              <w:rPr>
                <w:b/>
                <w:bCs/>
                <w:color w:val="000000"/>
              </w:rPr>
              <w:t>I</w:t>
            </w:r>
            <w:r>
              <w:rPr>
                <w:b/>
                <w:bCs/>
                <w:color w:val="000000"/>
              </w:rPr>
              <w:t>&gt;</w:t>
            </w:r>
            <w:r w:rsidRPr="00D3149E">
              <w:rPr>
                <w:b/>
                <w:bCs/>
                <w:color w:val="000000"/>
              </w:rPr>
              <w:t>&gt;</w:t>
            </w:r>
            <w:r w:rsidRPr="00D3149E">
              <w:rPr>
                <w:bCs/>
                <w:color w:val="000000"/>
              </w:rPr>
              <w:t>", А</w:t>
            </w:r>
          </w:p>
        </w:tc>
        <w:tc>
          <w:tcPr>
            <w:tcW w:w="3213" w:type="dxa"/>
            <w:shd w:val="clear" w:color="auto" w:fill="auto"/>
            <w:vAlign w:val="center"/>
          </w:tcPr>
          <w:p w14:paraId="26E7A109" w14:textId="77777777" w:rsidR="00186D2A" w:rsidRPr="00DD3D31" w:rsidRDefault="00186D2A" w:rsidP="00186D2A">
            <w:pPr>
              <w:pStyle w:val="a7"/>
              <w:keepNext w:val="0"/>
              <w:jc w:val="center"/>
              <w:rPr>
                <w:b/>
              </w:rPr>
            </w:pPr>
          </w:p>
        </w:tc>
        <w:tc>
          <w:tcPr>
            <w:tcW w:w="3486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1F19A9BE" w14:textId="77777777" w:rsidR="00186D2A" w:rsidRPr="00DD3D31" w:rsidRDefault="00186D2A" w:rsidP="00186D2A">
            <w:pPr>
              <w:pStyle w:val="a7"/>
              <w:keepNext w:val="0"/>
              <w:jc w:val="center"/>
              <w:rPr>
                <w:b/>
              </w:rPr>
            </w:pPr>
          </w:p>
        </w:tc>
      </w:tr>
      <w:tr w:rsidR="00186D2A" w14:paraId="4A8C57E1" w14:textId="77777777" w:rsidTr="00186D2A">
        <w:trPr>
          <w:trHeight w:val="431"/>
        </w:trPr>
        <w:tc>
          <w:tcPr>
            <w:tcW w:w="2977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0B875628" w14:textId="4A4372BB" w:rsidR="00186D2A" w:rsidRPr="00DD3D31" w:rsidRDefault="00186D2A" w:rsidP="00186D2A">
            <w:pPr>
              <w:pStyle w:val="a7"/>
              <w:keepNext w:val="0"/>
              <w:jc w:val="left"/>
              <w:rPr>
                <w:b/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Т</w:t>
            </w:r>
            <w:r w:rsidRPr="00DD3D31">
              <w:rPr>
                <w:b/>
                <w:bCs/>
                <w:color w:val="000000"/>
              </w:rPr>
              <w:t>&gt;&gt;</w:t>
            </w:r>
            <w:r w:rsidRPr="00D3149E">
              <w:rPr>
                <w:bCs/>
                <w:color w:val="000000"/>
              </w:rPr>
              <w:t>", с</w:t>
            </w:r>
          </w:p>
        </w:tc>
        <w:tc>
          <w:tcPr>
            <w:tcW w:w="3213" w:type="dxa"/>
            <w:shd w:val="clear" w:color="auto" w:fill="auto"/>
            <w:vAlign w:val="center"/>
          </w:tcPr>
          <w:p w14:paraId="6200EAE9" w14:textId="77777777" w:rsidR="00186D2A" w:rsidRPr="00DD3D31" w:rsidRDefault="00186D2A" w:rsidP="00186D2A">
            <w:pPr>
              <w:pStyle w:val="a7"/>
              <w:keepNext w:val="0"/>
              <w:jc w:val="center"/>
              <w:rPr>
                <w:b/>
              </w:rPr>
            </w:pPr>
          </w:p>
        </w:tc>
        <w:tc>
          <w:tcPr>
            <w:tcW w:w="3486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5840D731" w14:textId="77777777" w:rsidR="00186D2A" w:rsidRPr="00DD3D31" w:rsidRDefault="00186D2A" w:rsidP="00186D2A">
            <w:pPr>
              <w:pStyle w:val="a7"/>
              <w:keepNext w:val="0"/>
              <w:jc w:val="center"/>
              <w:rPr>
                <w:b/>
              </w:rPr>
            </w:pPr>
          </w:p>
        </w:tc>
      </w:tr>
      <w:tr w:rsidR="00186D2A" w14:paraId="18730E17" w14:textId="77777777" w:rsidTr="00186D2A">
        <w:trPr>
          <w:trHeight w:val="431"/>
        </w:trPr>
        <w:tc>
          <w:tcPr>
            <w:tcW w:w="2977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05142DDB" w14:textId="77777777" w:rsidR="00186D2A" w:rsidRPr="00D3149E" w:rsidRDefault="00186D2A" w:rsidP="00186D2A">
            <w:pPr>
              <w:pStyle w:val="a7"/>
              <w:keepNext w:val="0"/>
              <w:spacing w:line="240" w:lineRule="auto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Действие на ускорение</w:t>
            </w:r>
          </w:p>
        </w:tc>
        <w:tc>
          <w:tcPr>
            <w:tcW w:w="3213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722FD93C" w14:textId="77777777" w:rsidR="00186D2A" w:rsidRPr="00432D36" w:rsidRDefault="00186D2A" w:rsidP="00186D2A">
            <w:pPr>
              <w:pStyle w:val="a7"/>
              <w:keepNext w:val="0"/>
              <w:spacing w:line="240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  <w:tc>
          <w:tcPr>
            <w:tcW w:w="3486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0ADD938" w14:textId="10B74BAD" w:rsidR="00186D2A" w:rsidRPr="00DD3D31" w:rsidRDefault="00186D2A" w:rsidP="00186D2A">
            <w:pPr>
              <w:pStyle w:val="a7"/>
              <w:keepNext w:val="0"/>
              <w:spacing w:line="240" w:lineRule="auto"/>
              <w:jc w:val="center"/>
              <w:rPr>
                <w:b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действует</w:t>
            </w:r>
          </w:p>
        </w:tc>
      </w:tr>
    </w:tbl>
    <w:p w14:paraId="10F04C8B" w14:textId="77777777" w:rsidR="007B1F99" w:rsidRPr="00CA41DF" w:rsidRDefault="007B1F99" w:rsidP="007B1F99">
      <w:pPr>
        <w:pStyle w:val="a7"/>
        <w:keepNext w:val="0"/>
        <w:tabs>
          <w:tab w:val="left" w:pos="993"/>
        </w:tabs>
        <w:spacing w:after="120"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2A8983ED" w14:textId="5031AE12" w:rsidR="007B1F99" w:rsidRDefault="007B1F99" w:rsidP="007B1F99">
      <w:pPr>
        <w:pStyle w:val="a7"/>
        <w:numPr>
          <w:ilvl w:val="0"/>
          <w:numId w:val="9"/>
        </w:numPr>
        <w:tabs>
          <w:tab w:val="left" w:pos="993"/>
        </w:tabs>
        <w:spacing w:after="120"/>
        <w:rPr>
          <w:b/>
        </w:rPr>
      </w:pPr>
      <w:r>
        <w:rPr>
          <w:b/>
        </w:rPr>
        <w:lastRenderedPageBreak/>
        <w:t xml:space="preserve">Проверка </w:t>
      </w:r>
      <w:r>
        <w:rPr>
          <w:b/>
          <w:lang w:val="en-US"/>
        </w:rPr>
        <w:t>I&gt;</w:t>
      </w:r>
    </w:p>
    <w:tbl>
      <w:tblPr>
        <w:tblStyle w:val="af4"/>
        <w:tblW w:w="9782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2552"/>
        <w:gridCol w:w="3780"/>
        <w:gridCol w:w="3450"/>
      </w:tblGrid>
      <w:tr w:rsidR="00F44265" w14:paraId="4319D4BB" w14:textId="77777777" w:rsidTr="004C018E">
        <w:trPr>
          <w:trHeight w:val="182"/>
        </w:trPr>
        <w:tc>
          <w:tcPr>
            <w:tcW w:w="255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7896E952" w14:textId="77777777" w:rsidR="00F44265" w:rsidRDefault="00F44265" w:rsidP="00F44265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780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5081E0E7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45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7426BD32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Измеренное значение /</w:t>
            </w:r>
          </w:p>
          <w:p w14:paraId="219DF056" w14:textId="0D352C8A" w:rsidR="00F44265" w:rsidRDefault="00F44265" w:rsidP="00F44265">
            <w:pPr>
              <w:pStyle w:val="a7"/>
              <w:keepNext w:val="0"/>
              <w:ind w:left="-60" w:right="-108"/>
              <w:jc w:val="center"/>
              <w:rPr>
                <w:b/>
              </w:rPr>
            </w:pPr>
            <w:r>
              <w:rPr>
                <w:b/>
              </w:rPr>
              <w:t>Проверка функциональности</w:t>
            </w:r>
          </w:p>
        </w:tc>
      </w:tr>
      <w:tr w:rsidR="00F44265" w14:paraId="11D0E4FF" w14:textId="77777777" w:rsidTr="004C018E">
        <w:trPr>
          <w:trHeight w:val="578"/>
        </w:trPr>
        <w:tc>
          <w:tcPr>
            <w:tcW w:w="2552" w:type="dxa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14:paraId="5102DA55" w14:textId="38848C6F" w:rsidR="00F44265" w:rsidRPr="00DD3D31" w:rsidRDefault="00F44265" w:rsidP="00F44265">
            <w:pPr>
              <w:pStyle w:val="a7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I</w:t>
            </w:r>
            <w:r w:rsidRPr="00DD3D31">
              <w:rPr>
                <w:b/>
                <w:bCs/>
                <w:color w:val="000000"/>
              </w:rPr>
              <w:t>&gt;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780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757EC4E5" w14:textId="77777777" w:rsidR="00F44265" w:rsidRPr="00DD3D31" w:rsidRDefault="00F44265" w:rsidP="00F44265">
            <w:pPr>
              <w:pStyle w:val="a7"/>
              <w:keepNext w:val="0"/>
              <w:spacing w:line="240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DD3D31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450" w:type="dxa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B54731D" w14:textId="77777777" w:rsidR="00F44265" w:rsidRPr="007B1F99" w:rsidRDefault="00F44265" w:rsidP="00F44265">
            <w:pPr>
              <w:pStyle w:val="a7"/>
              <w:keepNext w:val="0"/>
              <w:spacing w:line="240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F44265" w14:paraId="1160B1B6" w14:textId="77777777" w:rsidTr="004C018E">
        <w:trPr>
          <w:trHeight w:val="579"/>
        </w:trPr>
        <w:tc>
          <w:tcPr>
            <w:tcW w:w="2552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15EDCCBA" w14:textId="0296FF92" w:rsidR="00F44265" w:rsidRPr="00DD3D31" w:rsidRDefault="00F44265" w:rsidP="00F44265">
            <w:pPr>
              <w:pStyle w:val="a7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I</w:t>
            </w:r>
            <w:r w:rsidRPr="00DD3D31">
              <w:rPr>
                <w:b/>
                <w:bCs/>
                <w:color w:val="000000"/>
              </w:rPr>
              <w:t>&gt;</w:t>
            </w:r>
            <w:r>
              <w:rPr>
                <w:b/>
                <w:bCs/>
                <w:color w:val="000000"/>
              </w:rPr>
              <w:t xml:space="preserve"> на </w:t>
            </w:r>
            <w:proofErr w:type="spellStart"/>
            <w:r>
              <w:rPr>
                <w:b/>
                <w:bCs/>
                <w:color w:val="000000"/>
              </w:rPr>
              <w:t>откл</w:t>
            </w:r>
            <w:proofErr w:type="spellEnd"/>
            <w:r>
              <w:rPr>
                <w:b/>
                <w:bCs/>
                <w:color w:val="000000"/>
              </w:rPr>
              <w:t>.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780" w:type="dxa"/>
            <w:shd w:val="clear" w:color="auto" w:fill="auto"/>
            <w:vAlign w:val="center"/>
          </w:tcPr>
          <w:p w14:paraId="5ED3B6FD" w14:textId="45E4314F" w:rsidR="00F44265" w:rsidRPr="007B1F99" w:rsidRDefault="00F44265" w:rsidP="00F44265">
            <w:pPr>
              <w:pStyle w:val="a7"/>
              <w:keepNext w:val="0"/>
              <w:spacing w:line="240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DD3D31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450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7B1FE352" w14:textId="6F3DB912" w:rsidR="00F44265" w:rsidRPr="007B1F99" w:rsidRDefault="00F44265" w:rsidP="00F44265">
            <w:pPr>
              <w:pStyle w:val="a7"/>
              <w:keepNext w:val="0"/>
              <w:spacing w:line="240" w:lineRule="auto"/>
              <w:jc w:val="center"/>
              <w:rPr>
                <w:b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действует</w:t>
            </w:r>
          </w:p>
        </w:tc>
      </w:tr>
      <w:tr w:rsidR="00F44265" w14:paraId="72361D3A" w14:textId="77777777" w:rsidTr="004C018E">
        <w:trPr>
          <w:trHeight w:val="579"/>
        </w:trPr>
        <w:tc>
          <w:tcPr>
            <w:tcW w:w="2552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09E8DE66" w14:textId="05D318E0" w:rsidR="00F44265" w:rsidRPr="00D3149E" w:rsidRDefault="00F44265" w:rsidP="00F44265">
            <w:pPr>
              <w:pStyle w:val="a7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proofErr w:type="spellStart"/>
            <w:r w:rsidRPr="007B1F99">
              <w:rPr>
                <w:b/>
                <w:bCs/>
                <w:color w:val="000000"/>
              </w:rPr>
              <w:t>Уск</w:t>
            </w:r>
            <w:proofErr w:type="spellEnd"/>
            <w:r w:rsidRPr="007B1F99">
              <w:rPr>
                <w:b/>
                <w:bCs/>
                <w:color w:val="000000"/>
              </w:rPr>
              <w:t>.</w:t>
            </w:r>
            <w:r>
              <w:rPr>
                <w:bCs/>
                <w:color w:val="000000"/>
              </w:rPr>
              <w:t xml:space="preserve"> </w:t>
            </w:r>
            <w:r>
              <w:rPr>
                <w:b/>
                <w:bCs/>
                <w:color w:val="000000"/>
              </w:rPr>
              <w:t>I</w:t>
            </w:r>
            <w:r w:rsidRPr="00DD3D31">
              <w:rPr>
                <w:b/>
                <w:bCs/>
                <w:color w:val="000000"/>
              </w:rPr>
              <w:t>&gt;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780" w:type="dxa"/>
            <w:shd w:val="clear" w:color="auto" w:fill="auto"/>
            <w:vAlign w:val="center"/>
          </w:tcPr>
          <w:p w14:paraId="45A8B603" w14:textId="4464BA5D" w:rsidR="00F44265" w:rsidRPr="00DD3D31" w:rsidRDefault="00F44265" w:rsidP="00F44265">
            <w:pPr>
              <w:pStyle w:val="a7"/>
              <w:keepNext w:val="0"/>
              <w:spacing w:line="240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DD3D31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450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745B6B73" w14:textId="04B50C98" w:rsidR="00F44265" w:rsidRPr="00432D36" w:rsidRDefault="00F44265" w:rsidP="00F44265">
            <w:pPr>
              <w:pStyle w:val="a7"/>
              <w:keepNext w:val="0"/>
              <w:spacing w:line="240" w:lineRule="auto"/>
              <w:jc w:val="center"/>
              <w:rPr>
                <w:b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действует</w:t>
            </w:r>
          </w:p>
        </w:tc>
      </w:tr>
      <w:tr w:rsidR="00F44265" w14:paraId="571F66FD" w14:textId="77777777" w:rsidTr="004C018E">
        <w:trPr>
          <w:trHeight w:val="579"/>
        </w:trPr>
        <w:tc>
          <w:tcPr>
            <w:tcW w:w="2552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5B8F956E" w14:textId="5C0088A7" w:rsidR="00F44265" w:rsidRPr="00D3149E" w:rsidRDefault="00F44265" w:rsidP="00F44265">
            <w:pPr>
              <w:pStyle w:val="a7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 w:rsidRPr="00DD3D31">
              <w:rPr>
                <w:b/>
                <w:bCs/>
                <w:color w:val="000000"/>
              </w:rPr>
              <w:t>I</w:t>
            </w:r>
            <w:r w:rsidRPr="00D3149E">
              <w:rPr>
                <w:b/>
                <w:bCs/>
                <w:color w:val="000000"/>
              </w:rPr>
              <w:t>&gt;</w:t>
            </w:r>
            <w:r w:rsidRPr="00D3149E">
              <w:rPr>
                <w:bCs/>
                <w:color w:val="000000"/>
              </w:rPr>
              <w:t>", А</w:t>
            </w:r>
          </w:p>
        </w:tc>
        <w:tc>
          <w:tcPr>
            <w:tcW w:w="3780" w:type="dxa"/>
            <w:shd w:val="clear" w:color="auto" w:fill="auto"/>
            <w:vAlign w:val="center"/>
          </w:tcPr>
          <w:p w14:paraId="2E647D8B" w14:textId="77777777" w:rsidR="00F44265" w:rsidRPr="00DD3D31" w:rsidRDefault="00F44265" w:rsidP="00F44265">
            <w:pPr>
              <w:pStyle w:val="a7"/>
              <w:keepNext w:val="0"/>
              <w:jc w:val="center"/>
              <w:rPr>
                <w:b/>
              </w:rPr>
            </w:pPr>
          </w:p>
        </w:tc>
        <w:tc>
          <w:tcPr>
            <w:tcW w:w="3450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0311C81" w14:textId="77777777" w:rsidR="00F44265" w:rsidRPr="00DD3D31" w:rsidRDefault="00F44265" w:rsidP="00F44265">
            <w:pPr>
              <w:pStyle w:val="a7"/>
              <w:keepNext w:val="0"/>
              <w:jc w:val="center"/>
              <w:rPr>
                <w:b/>
              </w:rPr>
            </w:pPr>
          </w:p>
        </w:tc>
      </w:tr>
      <w:tr w:rsidR="00F44265" w14:paraId="67D8C111" w14:textId="77777777" w:rsidTr="004C018E">
        <w:trPr>
          <w:trHeight w:val="578"/>
        </w:trPr>
        <w:tc>
          <w:tcPr>
            <w:tcW w:w="2552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458E3C67" w14:textId="00F8DEF7" w:rsidR="00F44265" w:rsidRPr="00DD3D31" w:rsidRDefault="00F44265" w:rsidP="00F44265">
            <w:pPr>
              <w:pStyle w:val="a7"/>
              <w:jc w:val="left"/>
              <w:rPr>
                <w:b/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Т</w:t>
            </w:r>
            <w:r w:rsidRPr="00DD3D31">
              <w:rPr>
                <w:b/>
                <w:bCs/>
                <w:color w:val="000000"/>
              </w:rPr>
              <w:t>&gt;</w:t>
            </w:r>
            <w:r w:rsidRPr="00D3149E">
              <w:rPr>
                <w:bCs/>
                <w:color w:val="000000"/>
              </w:rPr>
              <w:t>", с</w:t>
            </w:r>
          </w:p>
        </w:tc>
        <w:tc>
          <w:tcPr>
            <w:tcW w:w="3780" w:type="dxa"/>
            <w:shd w:val="clear" w:color="auto" w:fill="auto"/>
            <w:vAlign w:val="center"/>
          </w:tcPr>
          <w:p w14:paraId="7CB0187A" w14:textId="77777777" w:rsidR="00F44265" w:rsidRPr="00DD3D31" w:rsidRDefault="00F44265" w:rsidP="00F44265">
            <w:pPr>
              <w:pStyle w:val="a7"/>
              <w:keepNext w:val="0"/>
              <w:jc w:val="center"/>
              <w:rPr>
                <w:b/>
              </w:rPr>
            </w:pPr>
          </w:p>
        </w:tc>
        <w:tc>
          <w:tcPr>
            <w:tcW w:w="3450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0AA7F117" w14:textId="77777777" w:rsidR="00F44265" w:rsidRPr="00DD3D31" w:rsidRDefault="00F44265" w:rsidP="00F44265">
            <w:pPr>
              <w:pStyle w:val="a7"/>
              <w:keepNext w:val="0"/>
              <w:jc w:val="center"/>
              <w:rPr>
                <w:b/>
              </w:rPr>
            </w:pPr>
          </w:p>
        </w:tc>
      </w:tr>
      <w:tr w:rsidR="00F44265" w14:paraId="16B8C25C" w14:textId="77777777" w:rsidTr="004C018E">
        <w:trPr>
          <w:trHeight w:val="578"/>
        </w:trPr>
        <w:tc>
          <w:tcPr>
            <w:tcW w:w="2552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5BD7C301" w14:textId="4118E4DB" w:rsidR="00F44265" w:rsidRPr="00D3149E" w:rsidRDefault="00F44265" w:rsidP="00F44265">
            <w:pPr>
              <w:pStyle w:val="a7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Характеристика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780" w:type="dxa"/>
            <w:shd w:val="clear" w:color="auto" w:fill="auto"/>
            <w:vAlign w:val="center"/>
          </w:tcPr>
          <w:p w14:paraId="7E2FBDD4" w14:textId="77777777" w:rsidR="00F44265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szCs w:val="40"/>
              </w:rPr>
              <w:t xml:space="preserve"> Независимая</w:t>
            </w:r>
          </w:p>
          <w:p w14:paraId="08925FB0" w14:textId="77777777" w:rsidR="00F44265" w:rsidRPr="00D2179E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>
              <w:rPr>
                <w:szCs w:val="40"/>
              </w:rPr>
              <w:t>МЭК нормально инверсная (А)</w:t>
            </w:r>
          </w:p>
          <w:p w14:paraId="726D852D" w14:textId="77777777" w:rsidR="00F44265" w:rsidRPr="007461F1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>
              <w:rPr>
                <w:szCs w:val="40"/>
              </w:rPr>
              <w:t>МЭК сильно инверсная (В)</w:t>
            </w:r>
          </w:p>
          <w:p w14:paraId="6E9B0FEC" w14:textId="77777777" w:rsidR="00F44265" w:rsidRPr="007461F1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>
              <w:rPr>
                <w:szCs w:val="40"/>
              </w:rPr>
              <w:t xml:space="preserve">МЭК </w:t>
            </w:r>
            <w:proofErr w:type="spellStart"/>
            <w:r>
              <w:rPr>
                <w:szCs w:val="40"/>
              </w:rPr>
              <w:t>чрезв</w:t>
            </w:r>
            <w:proofErr w:type="spellEnd"/>
            <w:r>
              <w:rPr>
                <w:szCs w:val="40"/>
              </w:rPr>
              <w:t>. инверсная (С)</w:t>
            </w:r>
          </w:p>
          <w:p w14:paraId="4DBEC53F" w14:textId="77777777" w:rsidR="00F44265" w:rsidRPr="007461F1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>
              <w:rPr>
                <w:szCs w:val="40"/>
              </w:rPr>
              <w:t>МЭК длительно инверсная</w:t>
            </w:r>
          </w:p>
          <w:p w14:paraId="2AA1ED1C" w14:textId="77777777" w:rsidR="00F44265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szCs w:val="40"/>
              </w:rPr>
              <w:t xml:space="preserve"> МЭК ультра инверсная</w:t>
            </w:r>
          </w:p>
          <w:p w14:paraId="2112223E" w14:textId="77777777" w:rsidR="00F44265" w:rsidRPr="00D2179E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D2179E">
              <w:rPr>
                <w:szCs w:val="40"/>
              </w:rPr>
              <w:t>ANSI</w:t>
            </w:r>
            <w:r>
              <w:rPr>
                <w:szCs w:val="40"/>
              </w:rPr>
              <w:t xml:space="preserve"> нормально инверсная</w:t>
            </w:r>
          </w:p>
          <w:p w14:paraId="4FB85A8C" w14:textId="77777777" w:rsidR="00F44265" w:rsidRPr="007461F1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D2179E">
              <w:rPr>
                <w:szCs w:val="40"/>
              </w:rPr>
              <w:t>ANSI</w:t>
            </w:r>
            <w:r>
              <w:rPr>
                <w:szCs w:val="40"/>
              </w:rPr>
              <w:t xml:space="preserve"> умеренно инверсная (</w:t>
            </w:r>
            <w:r>
              <w:rPr>
                <w:szCs w:val="40"/>
                <w:lang w:val="en-US"/>
              </w:rPr>
              <w:t>D</w:t>
            </w:r>
            <w:r>
              <w:rPr>
                <w:szCs w:val="40"/>
              </w:rPr>
              <w:t>)</w:t>
            </w:r>
          </w:p>
          <w:p w14:paraId="6E768546" w14:textId="77777777" w:rsidR="00F44265" w:rsidRPr="007461F1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D2179E">
              <w:rPr>
                <w:szCs w:val="40"/>
              </w:rPr>
              <w:t>ANSI</w:t>
            </w:r>
            <w:r>
              <w:rPr>
                <w:szCs w:val="40"/>
              </w:rPr>
              <w:t xml:space="preserve"> сильно инверсная (Е)</w:t>
            </w:r>
          </w:p>
          <w:p w14:paraId="53E3B528" w14:textId="77777777" w:rsidR="00F44265" w:rsidRPr="007461F1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D2179E">
              <w:rPr>
                <w:szCs w:val="40"/>
              </w:rPr>
              <w:t>ANSI</w:t>
            </w:r>
            <w:r>
              <w:rPr>
                <w:szCs w:val="40"/>
              </w:rPr>
              <w:t xml:space="preserve"> </w:t>
            </w:r>
            <w:proofErr w:type="spellStart"/>
            <w:r>
              <w:rPr>
                <w:szCs w:val="40"/>
              </w:rPr>
              <w:t>чрезв</w:t>
            </w:r>
            <w:proofErr w:type="spellEnd"/>
            <w:r>
              <w:rPr>
                <w:szCs w:val="40"/>
              </w:rPr>
              <w:t>. инверсная (</w:t>
            </w:r>
            <w:r>
              <w:rPr>
                <w:szCs w:val="40"/>
                <w:lang w:val="en-US"/>
              </w:rPr>
              <w:t>F</w:t>
            </w:r>
            <w:r>
              <w:rPr>
                <w:szCs w:val="40"/>
              </w:rPr>
              <w:t>)</w:t>
            </w:r>
          </w:p>
          <w:p w14:paraId="61A99A91" w14:textId="77777777" w:rsidR="00F44265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szCs w:val="40"/>
              </w:rPr>
              <w:t xml:space="preserve"> </w:t>
            </w:r>
            <w:r w:rsidRPr="00D2179E">
              <w:rPr>
                <w:szCs w:val="40"/>
              </w:rPr>
              <w:t>ANSI</w:t>
            </w:r>
            <w:r>
              <w:rPr>
                <w:szCs w:val="40"/>
              </w:rPr>
              <w:t xml:space="preserve"> длительно инверсная</w:t>
            </w:r>
          </w:p>
          <w:p w14:paraId="429BA11D" w14:textId="77777777" w:rsidR="00F44265" w:rsidRPr="00D2179E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D2179E">
              <w:rPr>
                <w:szCs w:val="40"/>
              </w:rPr>
              <w:t xml:space="preserve">ANSI </w:t>
            </w:r>
            <w:r>
              <w:rPr>
                <w:szCs w:val="40"/>
              </w:rPr>
              <w:t>длит. сильно инверсная</w:t>
            </w:r>
          </w:p>
          <w:p w14:paraId="6780B9B6" w14:textId="77777777" w:rsidR="00F44265" w:rsidRPr="00D2179E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D2179E">
              <w:rPr>
                <w:szCs w:val="40"/>
              </w:rPr>
              <w:t xml:space="preserve">ANSI </w:t>
            </w:r>
            <w:r>
              <w:rPr>
                <w:szCs w:val="40"/>
              </w:rPr>
              <w:t xml:space="preserve">длит. </w:t>
            </w:r>
            <w:proofErr w:type="spellStart"/>
            <w:r>
              <w:rPr>
                <w:szCs w:val="40"/>
              </w:rPr>
              <w:t>чрезв</w:t>
            </w:r>
            <w:proofErr w:type="spellEnd"/>
            <w:r>
              <w:rPr>
                <w:szCs w:val="40"/>
              </w:rPr>
              <w:t>. инверсная</w:t>
            </w:r>
          </w:p>
          <w:p w14:paraId="506175B3" w14:textId="77777777" w:rsidR="00F44265" w:rsidRDefault="00F44265" w:rsidP="00F44265">
            <w:pPr>
              <w:pStyle w:val="a7"/>
              <w:keepNext w:val="0"/>
              <w:spacing w:line="192" w:lineRule="auto"/>
              <w:jc w:val="left"/>
              <w:rPr>
                <w:szCs w:val="40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>
              <w:rPr>
                <w:szCs w:val="40"/>
              </w:rPr>
              <w:t>Крутая (РТВ-1)</w:t>
            </w:r>
          </w:p>
          <w:p w14:paraId="7F60DCF8" w14:textId="43D0619E" w:rsidR="00F44265" w:rsidRPr="00DD3D31" w:rsidRDefault="00F44265" w:rsidP="00F44265">
            <w:pPr>
              <w:pStyle w:val="a7"/>
              <w:keepNext w:val="0"/>
              <w:spacing w:line="192" w:lineRule="auto"/>
              <w:jc w:val="left"/>
              <w:rPr>
                <w:b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>
              <w:rPr>
                <w:szCs w:val="40"/>
              </w:rPr>
              <w:t>Пологая (РТ-80)</w:t>
            </w:r>
          </w:p>
        </w:tc>
        <w:tc>
          <w:tcPr>
            <w:tcW w:w="3450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420A0D9B" w14:textId="2BB808C8" w:rsidR="00F44265" w:rsidRPr="00DD3D31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F44265" w14:paraId="3B76B03B" w14:textId="77777777" w:rsidTr="004C018E">
        <w:trPr>
          <w:trHeight w:val="578"/>
        </w:trPr>
        <w:tc>
          <w:tcPr>
            <w:tcW w:w="2552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3928338A" w14:textId="2113AF64" w:rsidR="00F44265" w:rsidRPr="00D3149E" w:rsidRDefault="00F44265" w:rsidP="00F44265">
            <w:pPr>
              <w:pStyle w:val="a7"/>
              <w:jc w:val="left"/>
              <w:rPr>
                <w:bCs/>
                <w:color w:val="000000"/>
              </w:rPr>
            </w:pPr>
            <w:r w:rsidRPr="00B66480">
              <w:rPr>
                <w:bCs/>
                <w:color w:val="000000"/>
              </w:rPr>
              <w:t>"</w:t>
            </w:r>
            <w:proofErr w:type="spellStart"/>
            <w:r w:rsidRPr="00DD3D31">
              <w:rPr>
                <w:b/>
                <w:bCs/>
                <w:color w:val="000000"/>
              </w:rPr>
              <w:t>Тзав.мин</w:t>
            </w:r>
            <w:proofErr w:type="spellEnd"/>
            <w:r w:rsidRPr="00DD3D31">
              <w:rPr>
                <w:b/>
                <w:bCs/>
                <w:color w:val="000000"/>
              </w:rPr>
              <w:t>.</w:t>
            </w:r>
            <w:r w:rsidRPr="00B66480">
              <w:rPr>
                <w:bCs/>
                <w:color w:val="000000"/>
              </w:rPr>
              <w:t>", с</w:t>
            </w:r>
          </w:p>
        </w:tc>
        <w:tc>
          <w:tcPr>
            <w:tcW w:w="3780" w:type="dxa"/>
            <w:shd w:val="clear" w:color="auto" w:fill="auto"/>
            <w:vAlign w:val="center"/>
          </w:tcPr>
          <w:p w14:paraId="564DFF50" w14:textId="77777777" w:rsidR="00F44265" w:rsidRPr="007461F1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32"/>
                <w:szCs w:val="40"/>
              </w:rPr>
            </w:pPr>
          </w:p>
        </w:tc>
        <w:tc>
          <w:tcPr>
            <w:tcW w:w="3450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09487329" w14:textId="77777777" w:rsidR="00F44265" w:rsidRPr="00432D36" w:rsidRDefault="00F44265" w:rsidP="00F44265">
            <w:pPr>
              <w:pStyle w:val="a7"/>
              <w:keepNext w:val="0"/>
              <w:jc w:val="center"/>
              <w:rPr>
                <w:b/>
                <w:sz w:val="40"/>
              </w:rPr>
            </w:pPr>
          </w:p>
        </w:tc>
      </w:tr>
      <w:tr w:rsidR="00F44265" w14:paraId="044F7942" w14:textId="77777777" w:rsidTr="004C018E">
        <w:trPr>
          <w:trHeight w:val="578"/>
        </w:trPr>
        <w:tc>
          <w:tcPr>
            <w:tcW w:w="2552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39079A93" w14:textId="23A2368E" w:rsidR="00F44265" w:rsidRPr="00D3149E" w:rsidRDefault="00F44265" w:rsidP="00F44265">
            <w:pPr>
              <w:pStyle w:val="a7"/>
              <w:jc w:val="left"/>
              <w:rPr>
                <w:bCs/>
                <w:color w:val="000000"/>
              </w:rPr>
            </w:pPr>
            <w:r w:rsidRPr="00B66480">
              <w:rPr>
                <w:bCs/>
                <w:color w:val="000000"/>
              </w:rPr>
              <w:t>"</w:t>
            </w:r>
            <w:proofErr w:type="spellStart"/>
            <w:r w:rsidRPr="00DD3D31">
              <w:rPr>
                <w:b/>
                <w:bCs/>
                <w:color w:val="000000"/>
              </w:rPr>
              <w:t>Твозвр</w:t>
            </w:r>
            <w:proofErr w:type="spellEnd"/>
            <w:r w:rsidRPr="00DD3D31">
              <w:rPr>
                <w:b/>
                <w:bCs/>
                <w:color w:val="000000"/>
              </w:rPr>
              <w:t>.</w:t>
            </w:r>
            <w:r w:rsidRPr="00B66480">
              <w:rPr>
                <w:bCs/>
                <w:color w:val="000000"/>
              </w:rPr>
              <w:t>", с</w:t>
            </w:r>
          </w:p>
        </w:tc>
        <w:tc>
          <w:tcPr>
            <w:tcW w:w="3780" w:type="dxa"/>
            <w:shd w:val="clear" w:color="auto" w:fill="auto"/>
            <w:vAlign w:val="center"/>
          </w:tcPr>
          <w:p w14:paraId="73C1BB90" w14:textId="77777777" w:rsidR="00F44265" w:rsidRPr="007461F1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32"/>
                <w:szCs w:val="40"/>
              </w:rPr>
            </w:pPr>
          </w:p>
        </w:tc>
        <w:tc>
          <w:tcPr>
            <w:tcW w:w="3450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A456C0F" w14:textId="77777777" w:rsidR="00F44265" w:rsidRPr="00432D36" w:rsidRDefault="00F44265" w:rsidP="00F44265">
            <w:pPr>
              <w:pStyle w:val="a7"/>
              <w:keepNext w:val="0"/>
              <w:jc w:val="center"/>
              <w:rPr>
                <w:b/>
                <w:sz w:val="40"/>
              </w:rPr>
            </w:pPr>
          </w:p>
        </w:tc>
      </w:tr>
      <w:tr w:rsidR="00F44265" w14:paraId="4737435D" w14:textId="77777777" w:rsidTr="004C018E">
        <w:trPr>
          <w:trHeight w:val="578"/>
        </w:trPr>
        <w:tc>
          <w:tcPr>
            <w:tcW w:w="2552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2863E3B6" w14:textId="11B2BFC8" w:rsidR="00F44265" w:rsidRPr="00D3149E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B66480">
              <w:rPr>
                <w:bCs/>
                <w:color w:val="000000"/>
              </w:rPr>
              <w:t>"</w:t>
            </w:r>
            <w:r w:rsidRPr="00DD3D31">
              <w:rPr>
                <w:b/>
                <w:bCs/>
                <w:color w:val="000000"/>
              </w:rPr>
              <w:t>TMS</w:t>
            </w:r>
            <w:r w:rsidRPr="00B66480">
              <w:rPr>
                <w:bCs/>
                <w:color w:val="000000"/>
              </w:rPr>
              <w:t>"</w:t>
            </w:r>
          </w:p>
        </w:tc>
        <w:tc>
          <w:tcPr>
            <w:tcW w:w="3780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1B23978F" w14:textId="5EA08263" w:rsidR="00F44265" w:rsidRPr="00432D36" w:rsidRDefault="00F44265" w:rsidP="00F44265">
            <w:pPr>
              <w:pStyle w:val="a7"/>
              <w:keepNext w:val="0"/>
              <w:jc w:val="center"/>
              <w:rPr>
                <w:b/>
                <w:sz w:val="40"/>
              </w:rPr>
            </w:pPr>
          </w:p>
        </w:tc>
        <w:tc>
          <w:tcPr>
            <w:tcW w:w="3450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F7A05A4" w14:textId="11740ED6" w:rsidR="00F44265" w:rsidRPr="00BC7A67" w:rsidRDefault="00F44265" w:rsidP="00F44265">
            <w:pPr>
              <w:pStyle w:val="a7"/>
              <w:keepNext w:val="0"/>
              <w:spacing w:line="192" w:lineRule="auto"/>
              <w:ind w:firstLine="176"/>
              <w:jc w:val="center"/>
              <w:rPr>
                <w:rFonts w:ascii="Segoe UI Symbol" w:hAnsi="Segoe UI Symbol"/>
                <w:sz w:val="40"/>
                <w:szCs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</w:tbl>
    <w:p w14:paraId="03B164C9" w14:textId="77777777" w:rsidR="007B1F99" w:rsidRPr="00CA41DF" w:rsidRDefault="007B1F99" w:rsidP="007B1F99">
      <w:pPr>
        <w:pStyle w:val="a7"/>
        <w:keepNext w:val="0"/>
        <w:tabs>
          <w:tab w:val="left" w:pos="993"/>
        </w:tabs>
        <w:spacing w:after="120"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7F19EB41" w14:textId="77777777" w:rsidR="00171935" w:rsidRDefault="00171935" w:rsidP="00171935">
      <w:pPr>
        <w:pStyle w:val="a7"/>
        <w:keepNext w:val="0"/>
        <w:ind w:left="709"/>
        <w:rPr>
          <w:b/>
        </w:rPr>
      </w:pPr>
    </w:p>
    <w:p w14:paraId="5A3116E9" w14:textId="004431BE" w:rsidR="002E29D5" w:rsidRDefault="002E29D5" w:rsidP="002E29D5">
      <w:pPr>
        <w:pStyle w:val="a7"/>
        <w:numPr>
          <w:ilvl w:val="0"/>
          <w:numId w:val="9"/>
        </w:numPr>
        <w:tabs>
          <w:tab w:val="left" w:pos="1134"/>
        </w:tabs>
        <w:spacing w:after="120"/>
        <w:ind w:firstLine="709"/>
        <w:rPr>
          <w:b/>
        </w:rPr>
      </w:pPr>
      <w:r>
        <w:rPr>
          <w:b/>
        </w:rPr>
        <w:t>Проверка ускорения</w:t>
      </w:r>
    </w:p>
    <w:tbl>
      <w:tblPr>
        <w:tblStyle w:val="af4"/>
        <w:tblW w:w="9781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2552"/>
        <w:gridCol w:w="3827"/>
        <w:gridCol w:w="3402"/>
      </w:tblGrid>
      <w:tr w:rsidR="002E29D5" w14:paraId="35568544" w14:textId="77777777" w:rsidTr="004C018E">
        <w:trPr>
          <w:trHeight w:val="182"/>
        </w:trPr>
        <w:tc>
          <w:tcPr>
            <w:tcW w:w="255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0DB55A0E" w14:textId="77777777" w:rsidR="002E29D5" w:rsidRDefault="002E29D5" w:rsidP="00B44B2A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827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014C798C" w14:textId="77777777" w:rsidR="002E29D5" w:rsidRDefault="002E29D5" w:rsidP="00B44B2A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402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6DDF94A6" w14:textId="77777777" w:rsidR="002E29D5" w:rsidRDefault="002E29D5" w:rsidP="00B44B2A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Измеренное значение</w:t>
            </w:r>
          </w:p>
        </w:tc>
      </w:tr>
      <w:tr w:rsidR="002E29D5" w14:paraId="66675EBA" w14:textId="77777777" w:rsidTr="004C018E">
        <w:trPr>
          <w:trHeight w:val="578"/>
        </w:trPr>
        <w:tc>
          <w:tcPr>
            <w:tcW w:w="2552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4F0A02C5" w14:textId="1745EC12" w:rsidR="002E29D5" w:rsidRPr="00D3149E" w:rsidRDefault="002E29D5" w:rsidP="002E29D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2E29D5">
              <w:rPr>
                <w:bCs/>
                <w:color w:val="000000"/>
              </w:rPr>
              <w:t>"</w:t>
            </w:r>
            <w:r w:rsidRPr="00DD3D31">
              <w:rPr>
                <w:b/>
                <w:bCs/>
                <w:color w:val="000000"/>
              </w:rPr>
              <w:t>Туск.</w:t>
            </w:r>
            <w:r w:rsidRPr="002E29D5">
              <w:rPr>
                <w:bCs/>
                <w:color w:val="000000"/>
              </w:rPr>
              <w:t>", с</w:t>
            </w:r>
          </w:p>
        </w:tc>
        <w:tc>
          <w:tcPr>
            <w:tcW w:w="3827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E192FE2" w14:textId="4F5CBDD2" w:rsidR="002E29D5" w:rsidRPr="007B1F99" w:rsidRDefault="002E29D5" w:rsidP="002E29D5">
            <w:pPr>
              <w:pStyle w:val="a7"/>
              <w:keepNext w:val="0"/>
              <w:spacing w:line="240" w:lineRule="auto"/>
              <w:jc w:val="center"/>
              <w:rPr>
                <w:b/>
                <w:sz w:val="40"/>
              </w:rPr>
            </w:pPr>
          </w:p>
        </w:tc>
        <w:tc>
          <w:tcPr>
            <w:tcW w:w="3402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74ED5A8" w14:textId="77777777" w:rsidR="002E29D5" w:rsidRPr="002E29D5" w:rsidRDefault="002E29D5" w:rsidP="002E29D5">
            <w:pPr>
              <w:pStyle w:val="a7"/>
              <w:keepNext w:val="0"/>
              <w:spacing w:line="240" w:lineRule="auto"/>
              <w:jc w:val="center"/>
              <w:rPr>
                <w:b/>
                <w:sz w:val="40"/>
              </w:rPr>
            </w:pPr>
          </w:p>
        </w:tc>
      </w:tr>
    </w:tbl>
    <w:p w14:paraId="31FF365F" w14:textId="0BE93F57" w:rsidR="00BF7203" w:rsidRDefault="002E29D5" w:rsidP="00F44265">
      <w:pPr>
        <w:pStyle w:val="a7"/>
        <w:keepNext w:val="0"/>
        <w:tabs>
          <w:tab w:val="left" w:pos="993"/>
        </w:tabs>
        <w:spacing w:after="120"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21D7F620" w14:textId="1E4663A1" w:rsidR="00BF7203" w:rsidRPr="004D5EB9" w:rsidRDefault="00BF7203" w:rsidP="00BF7203">
      <w:pPr>
        <w:pStyle w:val="a7"/>
        <w:numPr>
          <w:ilvl w:val="0"/>
          <w:numId w:val="9"/>
        </w:numPr>
        <w:tabs>
          <w:tab w:val="left" w:pos="993"/>
        </w:tabs>
        <w:spacing w:after="120"/>
        <w:rPr>
          <w:b/>
        </w:rPr>
      </w:pPr>
      <w:r>
        <w:rPr>
          <w:b/>
        </w:rPr>
        <w:lastRenderedPageBreak/>
        <w:t xml:space="preserve">Проверка </w:t>
      </w:r>
      <w:r w:rsidR="009C331A">
        <w:rPr>
          <w:b/>
          <w:lang w:val="en-US"/>
        </w:rPr>
        <w:t>ВЗ</w:t>
      </w:r>
    </w:p>
    <w:tbl>
      <w:tblPr>
        <w:tblStyle w:val="af4"/>
        <w:tblW w:w="9865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3166"/>
        <w:gridCol w:w="3072"/>
        <w:gridCol w:w="3627"/>
      </w:tblGrid>
      <w:tr w:rsidR="00F44265" w14:paraId="67EF2D4F" w14:textId="77777777" w:rsidTr="00F44265">
        <w:trPr>
          <w:trHeight w:val="182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7E285256" w14:textId="77777777" w:rsidR="00F44265" w:rsidRDefault="00F44265" w:rsidP="00F44265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072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6BEBB6F5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627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4CD6CFD0" w14:textId="38EB484E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Проверка функциональности</w:t>
            </w:r>
          </w:p>
        </w:tc>
      </w:tr>
      <w:tr w:rsidR="00F44265" w14:paraId="4DB6492D" w14:textId="77777777" w:rsidTr="00F44265">
        <w:trPr>
          <w:trHeight w:val="447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14:paraId="5DAA2C3B" w14:textId="686435ED" w:rsidR="00F44265" w:rsidRPr="00DD3D31" w:rsidRDefault="00F44265" w:rsidP="00F44265">
            <w:pPr>
              <w:pStyle w:val="a7"/>
              <w:keepNext w:val="0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 w:rsidRPr="00C82434">
              <w:rPr>
                <w:b/>
                <w:bCs/>
                <w:color w:val="000000"/>
              </w:rPr>
              <w:t>ВЗ с контр. I&gt;&gt;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646FA8ED" w14:textId="77777777" w:rsidR="00F44265" w:rsidRPr="00DD3D31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DD3D31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27" w:type="dxa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AB06F9B" w14:textId="2AD77BD7" w:rsidR="00F44265" w:rsidRPr="007B1F9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b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F44265" w14:paraId="222E4B20" w14:textId="77777777" w:rsidTr="00F44265">
        <w:trPr>
          <w:trHeight w:val="452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65222234" w14:textId="6DE795A1" w:rsidR="00F44265" w:rsidRPr="00DD3D31" w:rsidRDefault="00F44265" w:rsidP="00F44265">
            <w:pPr>
              <w:pStyle w:val="a7"/>
              <w:keepNext w:val="0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 w:rsidRPr="00C82434">
              <w:rPr>
                <w:b/>
                <w:bCs/>
                <w:color w:val="000000"/>
              </w:rPr>
              <w:t xml:space="preserve">ВЗ на </w:t>
            </w:r>
            <w:proofErr w:type="spellStart"/>
            <w:r w:rsidRPr="00C82434">
              <w:rPr>
                <w:b/>
                <w:bCs/>
                <w:color w:val="000000"/>
              </w:rPr>
              <w:t>откл</w:t>
            </w:r>
            <w:proofErr w:type="spellEnd"/>
            <w:r w:rsidRPr="00C82434">
              <w:rPr>
                <w:b/>
                <w:bCs/>
                <w:color w:val="000000"/>
              </w:rPr>
              <w:t>.</w:t>
            </w:r>
            <w:r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69872371" w14:textId="0CDB7869" w:rsidR="00F44265" w:rsidRPr="004D5EB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DD3D31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00679E3D" w14:textId="247D2A7B" w:rsidR="00F44265" w:rsidRPr="004D5EB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b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F44265" w14:paraId="28EFA9DF" w14:textId="77777777" w:rsidTr="00F44265">
        <w:trPr>
          <w:trHeight w:val="480"/>
        </w:trPr>
        <w:tc>
          <w:tcPr>
            <w:tcW w:w="3166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56819DC7" w14:textId="79EAAD83" w:rsidR="00F44265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 w:rsidRPr="00C82434">
              <w:rPr>
                <w:b/>
                <w:bCs/>
                <w:color w:val="000000"/>
              </w:rPr>
              <w:t xml:space="preserve">Контр. </w:t>
            </w:r>
            <w:proofErr w:type="spellStart"/>
            <w:r w:rsidRPr="00C82434">
              <w:rPr>
                <w:b/>
                <w:bCs/>
                <w:color w:val="000000"/>
              </w:rPr>
              <w:t>испр</w:t>
            </w:r>
            <w:proofErr w:type="spellEnd"/>
            <w:r w:rsidRPr="00C82434">
              <w:rPr>
                <w:b/>
                <w:bCs/>
                <w:color w:val="000000"/>
              </w:rPr>
              <w:t>.</w:t>
            </w:r>
            <w:r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58EAF66" w14:textId="3B0F794B" w:rsidR="00F44265" w:rsidRPr="00432D36" w:rsidRDefault="00F44265" w:rsidP="00F44265">
            <w:pPr>
              <w:pStyle w:val="a7"/>
              <w:keepNext w:val="0"/>
              <w:spacing w:line="192" w:lineRule="auto"/>
              <w:jc w:val="center"/>
              <w:rPr>
                <w:b/>
                <w:sz w:val="40"/>
              </w:rPr>
            </w:pPr>
            <w:r w:rsidRPr="00DD3D31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27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0DEBC4F5" w14:textId="5BAD1214" w:rsidR="00F44265" w:rsidRPr="00BC7A67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/>
                <w:sz w:val="40"/>
                <w:szCs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</w:tbl>
    <w:p w14:paraId="00D9B7B2" w14:textId="77777777" w:rsidR="004D5EB9" w:rsidRPr="00CA41DF" w:rsidRDefault="004D5EB9" w:rsidP="004D5EB9">
      <w:pPr>
        <w:pStyle w:val="a7"/>
        <w:keepNext w:val="0"/>
        <w:tabs>
          <w:tab w:val="left" w:pos="993"/>
        </w:tabs>
        <w:spacing w:after="120"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637AEECE" w14:textId="77777777" w:rsidR="004D5EB9" w:rsidRPr="00F44265" w:rsidRDefault="004D5EB9" w:rsidP="00BC7A67">
      <w:pPr>
        <w:pStyle w:val="a7"/>
        <w:keepNext w:val="0"/>
        <w:ind w:left="709"/>
        <w:rPr>
          <w:b/>
          <w:sz w:val="16"/>
        </w:rPr>
      </w:pPr>
    </w:p>
    <w:p w14:paraId="74AA606E" w14:textId="1FC9466C" w:rsidR="00BF7203" w:rsidRDefault="00BF7203" w:rsidP="00BF7203">
      <w:pPr>
        <w:pStyle w:val="a7"/>
        <w:numPr>
          <w:ilvl w:val="0"/>
          <w:numId w:val="9"/>
        </w:numPr>
        <w:tabs>
          <w:tab w:val="left" w:pos="993"/>
        </w:tabs>
        <w:spacing w:after="120"/>
        <w:rPr>
          <w:b/>
        </w:rPr>
      </w:pPr>
      <w:r>
        <w:rPr>
          <w:b/>
        </w:rPr>
        <w:t xml:space="preserve">Проверка </w:t>
      </w:r>
      <w:r>
        <w:rPr>
          <w:b/>
          <w:lang w:val="en-US"/>
        </w:rPr>
        <w:t>УРОВ</w:t>
      </w:r>
    </w:p>
    <w:tbl>
      <w:tblPr>
        <w:tblStyle w:val="af4"/>
        <w:tblW w:w="9865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3166"/>
        <w:gridCol w:w="3072"/>
        <w:gridCol w:w="3627"/>
      </w:tblGrid>
      <w:tr w:rsidR="00F44265" w14:paraId="4EECF3CF" w14:textId="77777777" w:rsidTr="00F44265">
        <w:trPr>
          <w:trHeight w:val="182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6A6816D6" w14:textId="77777777" w:rsidR="00F44265" w:rsidRDefault="00F44265" w:rsidP="00F44265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072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3640FA11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627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6E54AE71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Измеренное значение /</w:t>
            </w:r>
          </w:p>
          <w:p w14:paraId="75C62E59" w14:textId="41B5161E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Проверка функциональности</w:t>
            </w:r>
          </w:p>
        </w:tc>
      </w:tr>
      <w:tr w:rsidR="00F44265" w14:paraId="157D59FC" w14:textId="77777777" w:rsidTr="00F44265">
        <w:trPr>
          <w:trHeight w:val="529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14:paraId="73522031" w14:textId="5EA7B3D1" w:rsidR="00F44265" w:rsidRPr="00DD3D31" w:rsidRDefault="00F44265" w:rsidP="00F44265">
            <w:pPr>
              <w:pStyle w:val="a7"/>
              <w:keepNext w:val="0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УРОВ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30A9E965" w14:textId="77777777" w:rsidR="00F44265" w:rsidRPr="00DD3D31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DD3D31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27" w:type="dxa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97EE64E" w14:textId="2EE6AB19" w:rsidR="00F44265" w:rsidRPr="0057006B" w:rsidRDefault="00F44265" w:rsidP="00F44265">
            <w:pPr>
              <w:pStyle w:val="a7"/>
              <w:keepNext w:val="0"/>
              <w:spacing w:line="192" w:lineRule="auto"/>
              <w:ind w:firstLine="176"/>
              <w:jc w:val="left"/>
              <w:rPr>
                <w:rFonts w:asciiTheme="minorHAnsi" w:hAnsiTheme="minorHAnsi"/>
              </w:rPr>
            </w:pPr>
            <w:r w:rsidRPr="0052055B">
              <w:rPr>
                <w:rFonts w:ascii="Segoe UI Symbol" w:hAnsi="Segoe UI Symbol"/>
                <w:sz w:val="40"/>
                <w:szCs w:val="36"/>
              </w:rPr>
              <w:t>☐</w:t>
            </w:r>
            <w:r w:rsidRPr="0052055B">
              <w:rPr>
                <w:sz w:val="32"/>
                <w:szCs w:val="36"/>
              </w:rPr>
              <w:t xml:space="preserve"> </w:t>
            </w:r>
            <w:r>
              <w:t>действие от МТЗ</w:t>
            </w:r>
          </w:p>
          <w:p w14:paraId="016B8942" w14:textId="177F5450" w:rsidR="00F44265" w:rsidRPr="000933BC" w:rsidRDefault="00F44265" w:rsidP="00F44265">
            <w:pPr>
              <w:pStyle w:val="a7"/>
              <w:keepNext w:val="0"/>
              <w:spacing w:line="192" w:lineRule="auto"/>
              <w:ind w:firstLine="176"/>
              <w:jc w:val="left"/>
              <w:rPr>
                <w:szCs w:val="36"/>
              </w:rPr>
            </w:pPr>
            <w:r w:rsidRPr="0052055B">
              <w:rPr>
                <w:rFonts w:ascii="Segoe UI Symbol" w:hAnsi="Segoe UI Symbol"/>
                <w:sz w:val="40"/>
                <w:szCs w:val="36"/>
              </w:rPr>
              <w:t>☐</w:t>
            </w:r>
            <w:r w:rsidRPr="0052055B">
              <w:rPr>
                <w:sz w:val="32"/>
                <w:szCs w:val="36"/>
              </w:rPr>
              <w:t xml:space="preserve"> </w:t>
            </w:r>
            <w:r>
              <w:rPr>
                <w:szCs w:val="36"/>
              </w:rPr>
              <w:t xml:space="preserve">действие от ВЗ на </w:t>
            </w:r>
            <w:proofErr w:type="spellStart"/>
            <w:r>
              <w:rPr>
                <w:szCs w:val="36"/>
              </w:rPr>
              <w:t>откл</w:t>
            </w:r>
            <w:proofErr w:type="spellEnd"/>
            <w:r>
              <w:rPr>
                <w:szCs w:val="36"/>
              </w:rPr>
              <w:t>.</w:t>
            </w:r>
          </w:p>
        </w:tc>
      </w:tr>
      <w:tr w:rsidR="00F44265" w14:paraId="08DC307B" w14:textId="77777777" w:rsidTr="00F44265">
        <w:trPr>
          <w:trHeight w:val="523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04F1C416" w14:textId="72A0E6A2" w:rsidR="00F44265" w:rsidRPr="00DD3D31" w:rsidRDefault="00F44265" w:rsidP="00F44265">
            <w:pPr>
              <w:pStyle w:val="a7"/>
              <w:keepNext w:val="0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proofErr w:type="spellStart"/>
            <w:r w:rsidRPr="00DD3D31">
              <w:rPr>
                <w:b/>
                <w:bCs/>
                <w:color w:val="000000"/>
              </w:rPr>
              <w:t>I</w:t>
            </w:r>
            <w:proofErr w:type="gramStart"/>
            <w:r>
              <w:rPr>
                <w:b/>
                <w:bCs/>
                <w:color w:val="000000"/>
              </w:rPr>
              <w:t>уров</w:t>
            </w:r>
            <w:proofErr w:type="spellEnd"/>
            <w:r>
              <w:rPr>
                <w:b/>
                <w:bCs/>
                <w:color w:val="000000"/>
                <w:lang w:val="en-US"/>
              </w:rPr>
              <w:t>&lt;</w:t>
            </w:r>
            <w:proofErr w:type="gramEnd"/>
            <w:r w:rsidRPr="00D3149E">
              <w:rPr>
                <w:bCs/>
                <w:color w:val="000000"/>
              </w:rPr>
              <w:t>", А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49FC2D10" w14:textId="77777777" w:rsidR="00F44265" w:rsidRPr="00DD3D31" w:rsidRDefault="00F44265" w:rsidP="00F44265">
            <w:pPr>
              <w:pStyle w:val="a7"/>
              <w:keepNext w:val="0"/>
              <w:jc w:val="center"/>
              <w:rPr>
                <w:b/>
              </w:rPr>
            </w:pP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A598F52" w14:textId="77777777" w:rsidR="00F44265" w:rsidRPr="00DD3D31" w:rsidRDefault="00F44265" w:rsidP="00F44265">
            <w:pPr>
              <w:pStyle w:val="a7"/>
              <w:keepNext w:val="0"/>
              <w:jc w:val="center"/>
              <w:rPr>
                <w:b/>
              </w:rPr>
            </w:pPr>
          </w:p>
        </w:tc>
      </w:tr>
      <w:tr w:rsidR="00F44265" w14:paraId="5899CE36" w14:textId="77777777" w:rsidTr="00F44265">
        <w:trPr>
          <w:trHeight w:val="467"/>
        </w:trPr>
        <w:tc>
          <w:tcPr>
            <w:tcW w:w="3166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096BC714" w14:textId="3317626B" w:rsidR="00F44265" w:rsidRPr="00D3149E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Туров</w:t>
            </w:r>
            <w:r w:rsidRPr="00D3149E">
              <w:rPr>
                <w:bCs/>
                <w:color w:val="000000"/>
              </w:rPr>
              <w:t>", с</w:t>
            </w:r>
          </w:p>
        </w:tc>
        <w:tc>
          <w:tcPr>
            <w:tcW w:w="3072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06C0FFB1" w14:textId="01B69792" w:rsidR="00F44265" w:rsidRPr="00B44600" w:rsidRDefault="00F44265" w:rsidP="00F44265">
            <w:pPr>
              <w:pStyle w:val="a7"/>
              <w:keepNext w:val="0"/>
              <w:jc w:val="center"/>
              <w:rPr>
                <w:b/>
              </w:rPr>
            </w:pPr>
          </w:p>
        </w:tc>
        <w:tc>
          <w:tcPr>
            <w:tcW w:w="3627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51DF055" w14:textId="319023B5" w:rsidR="00F44265" w:rsidRPr="00DD3D31" w:rsidRDefault="00F44265" w:rsidP="00F44265">
            <w:pPr>
              <w:pStyle w:val="a7"/>
              <w:keepNext w:val="0"/>
              <w:jc w:val="center"/>
              <w:rPr>
                <w:b/>
              </w:rPr>
            </w:pPr>
          </w:p>
        </w:tc>
      </w:tr>
    </w:tbl>
    <w:p w14:paraId="1F88C596" w14:textId="77777777" w:rsidR="00B44600" w:rsidRPr="00CA41DF" w:rsidRDefault="00B44600" w:rsidP="00B44600">
      <w:pPr>
        <w:pStyle w:val="a7"/>
        <w:keepNext w:val="0"/>
        <w:tabs>
          <w:tab w:val="left" w:pos="993"/>
        </w:tabs>
        <w:spacing w:after="120"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3C444B29" w14:textId="77777777" w:rsidR="008517B1" w:rsidRPr="00F44265" w:rsidRDefault="008517B1" w:rsidP="00BF7203">
      <w:pPr>
        <w:pStyle w:val="a7"/>
        <w:keepNext w:val="0"/>
        <w:ind w:left="709"/>
        <w:rPr>
          <w:b/>
          <w:sz w:val="16"/>
        </w:rPr>
      </w:pPr>
    </w:p>
    <w:p w14:paraId="6501C919" w14:textId="4E2273B1" w:rsidR="00791E30" w:rsidRDefault="00791E30" w:rsidP="00791E30">
      <w:pPr>
        <w:pStyle w:val="a7"/>
        <w:numPr>
          <w:ilvl w:val="0"/>
          <w:numId w:val="9"/>
        </w:numPr>
        <w:tabs>
          <w:tab w:val="left" w:pos="993"/>
        </w:tabs>
        <w:spacing w:after="120"/>
        <w:rPr>
          <w:b/>
        </w:rPr>
      </w:pPr>
      <w:r>
        <w:rPr>
          <w:b/>
        </w:rPr>
        <w:t>Проверка АПВ</w:t>
      </w:r>
    </w:p>
    <w:tbl>
      <w:tblPr>
        <w:tblStyle w:val="af4"/>
        <w:tblW w:w="9865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3166"/>
        <w:gridCol w:w="3072"/>
        <w:gridCol w:w="3627"/>
      </w:tblGrid>
      <w:tr w:rsidR="00F44265" w14:paraId="5C91D6E7" w14:textId="77777777" w:rsidTr="00F44265">
        <w:trPr>
          <w:trHeight w:val="182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4495C02A" w14:textId="77777777" w:rsidR="00F44265" w:rsidRDefault="00F44265" w:rsidP="00F44265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072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3FF9D9DC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627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15941F4D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Измеренное значение /</w:t>
            </w:r>
          </w:p>
          <w:p w14:paraId="6F279526" w14:textId="6E81986C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Проверка функциональности</w:t>
            </w:r>
          </w:p>
        </w:tc>
      </w:tr>
      <w:tr w:rsidR="00F44265" w14:paraId="4C7F70B9" w14:textId="77777777" w:rsidTr="00F44265">
        <w:trPr>
          <w:trHeight w:val="349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14:paraId="61EE3EBF" w14:textId="2D9BE72A" w:rsidR="00F44265" w:rsidRPr="00DD3D31" w:rsidRDefault="00F44265" w:rsidP="00F44265">
            <w:pPr>
              <w:pStyle w:val="a7"/>
              <w:keepNext w:val="0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АПВ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7AF4D173" w14:textId="7289DF9C" w:rsidR="00F44265" w:rsidRPr="0057006B" w:rsidRDefault="00F44265" w:rsidP="00F44265">
            <w:pPr>
              <w:pStyle w:val="a7"/>
              <w:keepNext w:val="0"/>
              <w:spacing w:line="192" w:lineRule="auto"/>
              <w:ind w:firstLine="979"/>
              <w:jc w:val="left"/>
              <w:rPr>
                <w:rFonts w:asciiTheme="minorHAnsi" w:hAnsiTheme="minorHAnsi"/>
              </w:rPr>
            </w:pPr>
            <w:r w:rsidRPr="0052055B">
              <w:rPr>
                <w:rFonts w:ascii="Segoe UI Symbol" w:hAnsi="Segoe UI Symbol"/>
                <w:sz w:val="40"/>
                <w:szCs w:val="36"/>
              </w:rPr>
              <w:t>☐</w:t>
            </w:r>
            <w:r w:rsidRPr="0052055B">
              <w:rPr>
                <w:sz w:val="32"/>
                <w:szCs w:val="36"/>
              </w:rPr>
              <w:t xml:space="preserve"> </w:t>
            </w:r>
            <w:r w:rsidRPr="0057006B">
              <w:t>Выведено</w:t>
            </w:r>
            <w:r>
              <w:t xml:space="preserve"> </w:t>
            </w:r>
          </w:p>
          <w:p w14:paraId="6403F188" w14:textId="74D92D85" w:rsidR="00F44265" w:rsidRPr="0057006B" w:rsidRDefault="00F44265" w:rsidP="00F44265">
            <w:pPr>
              <w:pStyle w:val="a7"/>
              <w:keepNext w:val="0"/>
              <w:spacing w:line="192" w:lineRule="auto"/>
              <w:ind w:firstLine="979"/>
              <w:jc w:val="left"/>
              <w:rPr>
                <w:rFonts w:asciiTheme="minorHAnsi" w:hAnsiTheme="minorHAnsi"/>
                <w:szCs w:val="36"/>
              </w:rPr>
            </w:pPr>
            <w:r w:rsidRPr="0052055B">
              <w:rPr>
                <w:rFonts w:ascii="Segoe UI Symbol" w:hAnsi="Segoe UI Symbol"/>
                <w:sz w:val="40"/>
                <w:szCs w:val="36"/>
              </w:rPr>
              <w:t>☐</w:t>
            </w:r>
            <w:r w:rsidRPr="0052055B">
              <w:rPr>
                <w:sz w:val="32"/>
                <w:szCs w:val="36"/>
              </w:rPr>
              <w:t xml:space="preserve"> </w:t>
            </w:r>
            <w:r w:rsidR="001E4BF0">
              <w:rPr>
                <w:szCs w:val="36"/>
              </w:rPr>
              <w:t xml:space="preserve">1 цикл </w:t>
            </w:r>
          </w:p>
          <w:p w14:paraId="0BEA15A2" w14:textId="7BE6DF7A" w:rsidR="00F44265" w:rsidRPr="00DD3D31" w:rsidRDefault="00F44265" w:rsidP="00F44265">
            <w:pPr>
              <w:pStyle w:val="a7"/>
              <w:keepNext w:val="0"/>
              <w:spacing w:line="192" w:lineRule="auto"/>
              <w:ind w:firstLine="979"/>
              <w:jc w:val="left"/>
              <w:rPr>
                <w:rFonts w:ascii="Segoe UI Symbol" w:hAnsi="Segoe UI Symbol" w:cs="Segoe UI Symbol"/>
                <w:sz w:val="40"/>
              </w:rPr>
            </w:pPr>
            <w:r w:rsidRPr="0052055B">
              <w:rPr>
                <w:rFonts w:ascii="Segoe UI Symbol" w:hAnsi="Segoe UI Symbol"/>
                <w:sz w:val="40"/>
                <w:szCs w:val="36"/>
              </w:rPr>
              <w:t>☐</w:t>
            </w:r>
            <w:r w:rsidRPr="0052055B">
              <w:rPr>
                <w:sz w:val="32"/>
                <w:szCs w:val="36"/>
              </w:rPr>
              <w:t xml:space="preserve"> </w:t>
            </w:r>
            <w:r w:rsidRPr="0057006B">
              <w:t>2 цикла</w:t>
            </w:r>
          </w:p>
        </w:tc>
        <w:tc>
          <w:tcPr>
            <w:tcW w:w="3627" w:type="dxa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E4C9F13" w14:textId="08DF4715" w:rsidR="00F44265" w:rsidRPr="007B1F99" w:rsidRDefault="00F44265" w:rsidP="00F44265">
            <w:pPr>
              <w:pStyle w:val="a7"/>
              <w:keepNext w:val="0"/>
              <w:spacing w:line="240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F44265" w14:paraId="076A8319" w14:textId="77777777" w:rsidTr="00F44265">
        <w:trPr>
          <w:trHeight w:val="383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5014345C" w14:textId="5BABE2B7" w:rsidR="00F44265" w:rsidRPr="00DD3D31" w:rsidRDefault="00F44265" w:rsidP="00F44265">
            <w:pPr>
              <w:pStyle w:val="a7"/>
              <w:keepNext w:val="0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Тапв-1</w:t>
            </w:r>
            <w:r w:rsidRPr="00D3149E">
              <w:rPr>
                <w:bCs/>
                <w:color w:val="000000"/>
              </w:rPr>
              <w:t>", с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32298E61" w14:textId="1091D573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  <w:szCs w:val="40"/>
              </w:rPr>
            </w:pP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7F47FAB9" w14:textId="67A06D66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</w:p>
        </w:tc>
      </w:tr>
      <w:tr w:rsidR="00F44265" w14:paraId="75CBE0C3" w14:textId="77777777" w:rsidTr="00F44265">
        <w:trPr>
          <w:trHeight w:val="419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6856CDAE" w14:textId="55210CF0" w:rsidR="00F44265" w:rsidRPr="00D3149E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Тапв-2</w:t>
            </w:r>
            <w:r w:rsidRPr="00D3149E">
              <w:rPr>
                <w:bCs/>
                <w:color w:val="000000"/>
              </w:rPr>
              <w:t>", с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651D7E40" w14:textId="77777777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  <w:szCs w:val="40"/>
              </w:rPr>
            </w:pP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378148A0" w14:textId="77777777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</w:p>
        </w:tc>
      </w:tr>
      <w:tr w:rsidR="00F44265" w14:paraId="3497518C" w14:textId="77777777" w:rsidTr="00F44265">
        <w:trPr>
          <w:trHeight w:val="419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64687822" w14:textId="566AD6F7" w:rsidR="00F44265" w:rsidRPr="00D3149E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proofErr w:type="spellStart"/>
            <w:r>
              <w:rPr>
                <w:b/>
                <w:bCs/>
                <w:color w:val="000000"/>
              </w:rPr>
              <w:t>Твозвр.АПВ</w:t>
            </w:r>
            <w:proofErr w:type="spellEnd"/>
            <w:r w:rsidRPr="00D3149E">
              <w:rPr>
                <w:bCs/>
                <w:color w:val="000000"/>
              </w:rPr>
              <w:t>", с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16D5A0AC" w14:textId="77777777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  <w:szCs w:val="40"/>
              </w:rPr>
            </w:pP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1C81A4AD" w14:textId="77777777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</w:p>
        </w:tc>
      </w:tr>
      <w:tr w:rsidR="00F44265" w14:paraId="2649FC77" w14:textId="77777777" w:rsidTr="00F44265">
        <w:trPr>
          <w:trHeight w:val="44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1C33FB2D" w14:textId="37459C64" w:rsidR="00F44265" w:rsidRPr="00D3149E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 w:rsidRPr="00C82434">
              <w:rPr>
                <w:b/>
                <w:bCs/>
                <w:color w:val="000000"/>
              </w:rPr>
              <w:t>ВЗ с АПВ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11379D74" w14:textId="08960477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E51059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1DA03625" w14:textId="5C8FCD7A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F44265" w14:paraId="079FAB6A" w14:textId="77777777" w:rsidTr="00F44265">
        <w:trPr>
          <w:trHeight w:val="463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5AF13CF6" w14:textId="048D7968" w:rsidR="00F44265" w:rsidRPr="00D3149E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 w:rsidRPr="00C82434">
              <w:rPr>
                <w:b/>
                <w:bCs/>
                <w:color w:val="000000"/>
              </w:rPr>
              <w:t>АПВ по СО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73BCA0BA" w14:textId="7E360AB7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E51059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266EE6F9" w14:textId="4C15E756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F44265" w14:paraId="2767509C" w14:textId="77777777" w:rsidTr="00F44265">
        <w:trPr>
          <w:trHeight w:val="485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784FA546" w14:textId="42772C6D" w:rsidR="00F44265" w:rsidRPr="00D3149E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 w:rsidRPr="00C82434">
              <w:rPr>
                <w:b/>
                <w:bCs/>
                <w:color w:val="000000"/>
              </w:rPr>
              <w:t>Блок. по ТО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22846F75" w14:textId="7A46053D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E51059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4DB4AD40" w14:textId="08CA4D12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F44265" w14:paraId="321A1E9B" w14:textId="77777777" w:rsidTr="00F44265">
        <w:trPr>
          <w:trHeight w:val="507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11803D95" w14:textId="70F01A6D" w:rsidR="00F44265" w:rsidRPr="00D3149E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 w:rsidRPr="00C82434">
              <w:rPr>
                <w:b/>
                <w:bCs/>
                <w:color w:val="000000"/>
              </w:rPr>
              <w:t>Блок. по I&gt;&gt;&gt;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7FC72D28" w14:textId="6B43F19D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E51059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171C41EF" w14:textId="29D858AA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F44265" w14:paraId="5C48AEE3" w14:textId="77777777" w:rsidTr="00F44265">
        <w:trPr>
          <w:trHeight w:val="543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58AAD24C" w14:textId="4632B6B7" w:rsidR="00F44265" w:rsidRPr="00D3149E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 w:rsidRPr="00C82434">
              <w:rPr>
                <w:b/>
                <w:bCs/>
                <w:color w:val="000000"/>
              </w:rPr>
              <w:t>Блок. по УМТЗ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2C528E7E" w14:textId="6EA87093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E51059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76314C4A" w14:textId="30638BF8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F44265" w14:paraId="3231FB90" w14:textId="77777777" w:rsidTr="00F44265">
        <w:trPr>
          <w:trHeight w:val="409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76F7AB61" w14:textId="303D1628" w:rsidR="00F44265" w:rsidRPr="00E51059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E51059">
              <w:rPr>
                <w:bCs/>
                <w:color w:val="000000"/>
              </w:rPr>
              <w:t>Работа АПВ-1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167695C9" w14:textId="566CB870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5E5D0913" w14:textId="2D13D1DD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F44265" w14:paraId="786ED611" w14:textId="77777777" w:rsidTr="00F44265">
        <w:trPr>
          <w:trHeight w:val="430"/>
        </w:trPr>
        <w:tc>
          <w:tcPr>
            <w:tcW w:w="3166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36C131EE" w14:textId="62A89B65" w:rsidR="00F44265" w:rsidRPr="00C82434" w:rsidRDefault="00F44265" w:rsidP="00F44265">
            <w:pPr>
              <w:pStyle w:val="a7"/>
              <w:keepNext w:val="0"/>
              <w:jc w:val="left"/>
              <w:rPr>
                <w:b/>
                <w:bCs/>
                <w:color w:val="000000"/>
              </w:rPr>
            </w:pPr>
            <w:r w:rsidRPr="00E51059">
              <w:rPr>
                <w:bCs/>
                <w:color w:val="000000"/>
              </w:rPr>
              <w:t>Работа АПВ-</w:t>
            </w:r>
            <w:r>
              <w:rPr>
                <w:bCs/>
                <w:color w:val="000000"/>
              </w:rPr>
              <w:t>2</w:t>
            </w:r>
          </w:p>
        </w:tc>
        <w:tc>
          <w:tcPr>
            <w:tcW w:w="3072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2CA55905" w14:textId="795E4DC6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  <w:tc>
          <w:tcPr>
            <w:tcW w:w="3627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5E54DB53" w14:textId="31DAAE33" w:rsidR="00F44265" w:rsidRPr="00E51059" w:rsidRDefault="00F44265" w:rsidP="00F44265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</w:tbl>
    <w:p w14:paraId="06521789" w14:textId="6A3C056C" w:rsidR="00791E30" w:rsidRDefault="00E51059" w:rsidP="0057006B">
      <w:pPr>
        <w:pStyle w:val="a7"/>
        <w:keepNext w:val="0"/>
        <w:tabs>
          <w:tab w:val="left" w:pos="993"/>
        </w:tabs>
        <w:spacing w:after="120"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  <w:r w:rsidR="00791E30">
        <w:rPr>
          <w:b/>
        </w:rPr>
        <w:br w:type="page"/>
      </w:r>
    </w:p>
    <w:p w14:paraId="6BD34DE9" w14:textId="185917D3" w:rsidR="00791E30" w:rsidRDefault="00791E30" w:rsidP="00791E30">
      <w:pPr>
        <w:pStyle w:val="a7"/>
        <w:numPr>
          <w:ilvl w:val="0"/>
          <w:numId w:val="9"/>
        </w:numPr>
        <w:tabs>
          <w:tab w:val="left" w:pos="993"/>
        </w:tabs>
        <w:spacing w:after="120"/>
        <w:rPr>
          <w:b/>
        </w:rPr>
      </w:pPr>
      <w:r>
        <w:rPr>
          <w:b/>
        </w:rPr>
        <w:lastRenderedPageBreak/>
        <w:t>Проверка АЧР/ЧАПВ</w:t>
      </w:r>
    </w:p>
    <w:tbl>
      <w:tblPr>
        <w:tblStyle w:val="af4"/>
        <w:tblW w:w="9843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3166"/>
        <w:gridCol w:w="3065"/>
        <w:gridCol w:w="3612"/>
      </w:tblGrid>
      <w:tr w:rsidR="00F44265" w14:paraId="33484A23" w14:textId="77777777" w:rsidTr="00813142">
        <w:trPr>
          <w:trHeight w:val="182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069406B4" w14:textId="77777777" w:rsidR="00F44265" w:rsidRDefault="00F44265" w:rsidP="00F44265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065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77D1CC8D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612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5C1178C6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Измеренное значение /</w:t>
            </w:r>
          </w:p>
          <w:p w14:paraId="46A14105" w14:textId="25533E5D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Проверка функциональности</w:t>
            </w:r>
          </w:p>
        </w:tc>
      </w:tr>
      <w:tr w:rsidR="00F44265" w14:paraId="30A421BD" w14:textId="77777777" w:rsidTr="00813142">
        <w:trPr>
          <w:trHeight w:val="578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14:paraId="7750FB13" w14:textId="0F1933F3" w:rsidR="00F44265" w:rsidRPr="00DD3D31" w:rsidRDefault="00F44265" w:rsidP="00F44265">
            <w:pPr>
              <w:pStyle w:val="a7"/>
              <w:keepNext w:val="0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АЧР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065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34F4EB67" w14:textId="7D099A73" w:rsidR="00F44265" w:rsidRDefault="00F44265" w:rsidP="00F44265">
            <w:pPr>
              <w:pStyle w:val="a7"/>
              <w:keepNext w:val="0"/>
              <w:spacing w:line="192" w:lineRule="auto"/>
              <w:ind w:firstLine="837"/>
              <w:jc w:val="left"/>
              <w:rPr>
                <w:szCs w:val="36"/>
              </w:rPr>
            </w:pPr>
            <w:r w:rsidRPr="0052055B">
              <w:rPr>
                <w:rFonts w:ascii="Segoe UI Symbol" w:hAnsi="Segoe UI Symbol"/>
                <w:sz w:val="40"/>
                <w:szCs w:val="36"/>
              </w:rPr>
              <w:t>☐</w:t>
            </w:r>
            <w:r w:rsidRPr="0052055B">
              <w:rPr>
                <w:sz w:val="32"/>
                <w:szCs w:val="36"/>
              </w:rPr>
              <w:t xml:space="preserve"> </w:t>
            </w:r>
            <w:r w:rsidR="001E4BF0">
              <w:rPr>
                <w:szCs w:val="36"/>
              </w:rPr>
              <w:t xml:space="preserve">Выведена </w:t>
            </w:r>
          </w:p>
          <w:p w14:paraId="650769D8" w14:textId="17CA8EEF" w:rsidR="00F44265" w:rsidRPr="0057006B" w:rsidRDefault="00F44265" w:rsidP="00F44265">
            <w:pPr>
              <w:pStyle w:val="a7"/>
              <w:keepNext w:val="0"/>
              <w:spacing w:line="192" w:lineRule="auto"/>
              <w:ind w:firstLine="837"/>
              <w:jc w:val="left"/>
              <w:rPr>
                <w:rFonts w:asciiTheme="minorHAnsi" w:hAnsiTheme="minorHAnsi"/>
                <w:szCs w:val="36"/>
              </w:rPr>
            </w:pPr>
            <w:r w:rsidRPr="0052055B">
              <w:rPr>
                <w:rFonts w:ascii="Segoe UI Symbol" w:hAnsi="Segoe UI Symbol"/>
                <w:sz w:val="40"/>
                <w:szCs w:val="36"/>
              </w:rPr>
              <w:t>☐</w:t>
            </w:r>
            <w:r w:rsidRPr="0052055B">
              <w:rPr>
                <w:sz w:val="32"/>
                <w:szCs w:val="36"/>
              </w:rPr>
              <w:t xml:space="preserve"> </w:t>
            </w:r>
            <w:r w:rsidR="001E4BF0">
              <w:rPr>
                <w:szCs w:val="36"/>
              </w:rPr>
              <w:t xml:space="preserve">АЧР-А </w:t>
            </w:r>
          </w:p>
          <w:p w14:paraId="78BD0A59" w14:textId="62A29646" w:rsidR="00F44265" w:rsidRPr="00DD3D31" w:rsidRDefault="00F44265" w:rsidP="00F44265">
            <w:pPr>
              <w:pStyle w:val="a7"/>
              <w:keepNext w:val="0"/>
              <w:spacing w:line="192" w:lineRule="auto"/>
              <w:ind w:firstLine="837"/>
              <w:jc w:val="left"/>
              <w:rPr>
                <w:rFonts w:ascii="Segoe UI Symbol" w:hAnsi="Segoe UI Symbol" w:cs="Segoe UI Symbol"/>
                <w:sz w:val="40"/>
              </w:rPr>
            </w:pPr>
            <w:r w:rsidRPr="0052055B">
              <w:rPr>
                <w:rFonts w:ascii="Segoe UI Symbol" w:hAnsi="Segoe UI Symbol"/>
                <w:sz w:val="40"/>
                <w:szCs w:val="36"/>
              </w:rPr>
              <w:t>☐</w:t>
            </w:r>
            <w:r w:rsidRPr="0052055B">
              <w:rPr>
                <w:sz w:val="32"/>
                <w:szCs w:val="36"/>
              </w:rPr>
              <w:t xml:space="preserve"> </w:t>
            </w:r>
            <w:r w:rsidRPr="0057006B">
              <w:rPr>
                <w:szCs w:val="36"/>
              </w:rPr>
              <w:t>АЧР-Б</w:t>
            </w:r>
          </w:p>
        </w:tc>
        <w:tc>
          <w:tcPr>
            <w:tcW w:w="3612" w:type="dxa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074301AE" w14:textId="77777777" w:rsidR="00F44265" w:rsidRPr="007B1F99" w:rsidRDefault="00F44265" w:rsidP="00F44265">
            <w:pPr>
              <w:pStyle w:val="a7"/>
              <w:keepNext w:val="0"/>
              <w:spacing w:line="240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F44265" w14:paraId="025B61CC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23AF2BF9" w14:textId="7899C316" w:rsidR="00F44265" w:rsidRPr="00DD3D31" w:rsidRDefault="00F44265" w:rsidP="00813142">
            <w:pPr>
              <w:pStyle w:val="a7"/>
              <w:keepNext w:val="0"/>
              <w:spacing w:line="240" w:lineRule="auto"/>
              <w:jc w:val="left"/>
              <w:rPr>
                <w:b/>
              </w:rPr>
            </w:pPr>
            <w:r w:rsidRPr="00D3149E">
              <w:rPr>
                <w:bCs/>
                <w:color w:val="000000"/>
              </w:rPr>
              <w:t>"</w:t>
            </w:r>
            <w:proofErr w:type="spellStart"/>
            <w:r>
              <w:rPr>
                <w:b/>
                <w:bCs/>
                <w:color w:val="000000"/>
              </w:rPr>
              <w:t>Тачр</w:t>
            </w:r>
            <w:proofErr w:type="spellEnd"/>
            <w:r w:rsidRPr="00D3149E">
              <w:rPr>
                <w:bCs/>
                <w:color w:val="000000"/>
              </w:rPr>
              <w:t>", с</w:t>
            </w:r>
          </w:p>
        </w:tc>
        <w:tc>
          <w:tcPr>
            <w:tcW w:w="3065" w:type="dxa"/>
            <w:shd w:val="clear" w:color="auto" w:fill="auto"/>
            <w:vAlign w:val="center"/>
          </w:tcPr>
          <w:p w14:paraId="1236C0E8" w14:textId="77777777" w:rsidR="00F44265" w:rsidRPr="00DD3D31" w:rsidRDefault="00F44265" w:rsidP="00813142">
            <w:pPr>
              <w:pStyle w:val="a7"/>
              <w:keepNext w:val="0"/>
              <w:spacing w:line="240" w:lineRule="auto"/>
              <w:jc w:val="center"/>
              <w:rPr>
                <w:b/>
              </w:rPr>
            </w:pPr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599348C4" w14:textId="77777777" w:rsidR="00F44265" w:rsidRPr="00DD3D31" w:rsidRDefault="00F44265" w:rsidP="00813142">
            <w:pPr>
              <w:pStyle w:val="a7"/>
              <w:keepNext w:val="0"/>
              <w:spacing w:line="240" w:lineRule="auto"/>
              <w:jc w:val="center"/>
              <w:rPr>
                <w:b/>
              </w:rPr>
            </w:pPr>
          </w:p>
        </w:tc>
      </w:tr>
      <w:tr w:rsidR="00F44265" w14:paraId="45947BB1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06C37361" w14:textId="1FCCA40A" w:rsidR="00F44265" w:rsidRPr="00D3149E" w:rsidRDefault="00F44265" w:rsidP="00813142">
            <w:pPr>
              <w:pStyle w:val="a7"/>
              <w:keepNext w:val="0"/>
              <w:spacing w:line="240" w:lineRule="auto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proofErr w:type="spellStart"/>
            <w:r>
              <w:rPr>
                <w:b/>
                <w:bCs/>
                <w:color w:val="000000"/>
              </w:rPr>
              <w:t>Тчапв</w:t>
            </w:r>
            <w:proofErr w:type="spellEnd"/>
            <w:r w:rsidRPr="00D3149E">
              <w:rPr>
                <w:bCs/>
                <w:color w:val="000000"/>
              </w:rPr>
              <w:t>", с</w:t>
            </w:r>
          </w:p>
        </w:tc>
        <w:tc>
          <w:tcPr>
            <w:tcW w:w="3065" w:type="dxa"/>
            <w:shd w:val="clear" w:color="auto" w:fill="auto"/>
            <w:vAlign w:val="center"/>
          </w:tcPr>
          <w:p w14:paraId="132E006C" w14:textId="77777777" w:rsidR="00F44265" w:rsidRPr="00B44600" w:rsidRDefault="00F44265" w:rsidP="00813142">
            <w:pPr>
              <w:pStyle w:val="a7"/>
              <w:keepNext w:val="0"/>
              <w:spacing w:line="240" w:lineRule="auto"/>
              <w:jc w:val="center"/>
              <w:rPr>
                <w:b/>
              </w:rPr>
            </w:pPr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6D2F1D6" w14:textId="77777777" w:rsidR="00F44265" w:rsidRPr="00DD3D31" w:rsidRDefault="00F44265" w:rsidP="00813142">
            <w:pPr>
              <w:pStyle w:val="a7"/>
              <w:keepNext w:val="0"/>
              <w:spacing w:line="240" w:lineRule="auto"/>
              <w:jc w:val="center"/>
              <w:rPr>
                <w:b/>
              </w:rPr>
            </w:pPr>
          </w:p>
        </w:tc>
      </w:tr>
      <w:tr w:rsidR="00F44265" w14:paraId="10199A68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05F4FCF4" w14:textId="3DC061BB" w:rsidR="00F44265" w:rsidRPr="00D3149E" w:rsidRDefault="00F44265" w:rsidP="00813142">
            <w:pPr>
              <w:pStyle w:val="a7"/>
              <w:keepNext w:val="0"/>
              <w:spacing w:line="240" w:lineRule="auto"/>
              <w:jc w:val="left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Срабатывание АЧР</w:t>
            </w:r>
          </w:p>
        </w:tc>
        <w:tc>
          <w:tcPr>
            <w:tcW w:w="3065" w:type="dxa"/>
            <w:shd w:val="clear" w:color="auto" w:fill="auto"/>
            <w:vAlign w:val="center"/>
          </w:tcPr>
          <w:p w14:paraId="2298D85C" w14:textId="55B03584" w:rsidR="00F44265" w:rsidRPr="00B44600" w:rsidRDefault="00F44265" w:rsidP="00813142">
            <w:pPr>
              <w:pStyle w:val="a7"/>
              <w:keepNext w:val="0"/>
              <w:spacing w:line="240" w:lineRule="auto"/>
              <w:jc w:val="center"/>
              <w:rPr>
                <w:b/>
              </w:rPr>
            </w:pPr>
            <w:r w:rsidRPr="00432D36">
              <w:rPr>
                <w:b/>
                <w:sz w:val="40"/>
              </w:rPr>
              <w:t>–</w:t>
            </w:r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5CB11258" w14:textId="36BB086C" w:rsidR="00F44265" w:rsidRPr="00DD3D31" w:rsidRDefault="00F44265" w:rsidP="00813142">
            <w:pPr>
              <w:pStyle w:val="a7"/>
              <w:keepNext w:val="0"/>
              <w:spacing w:line="240" w:lineRule="auto"/>
              <w:jc w:val="center"/>
              <w:rPr>
                <w:b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F44265" w14:paraId="76C03FAF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766ECF68" w14:textId="2D5A5E6B" w:rsidR="00F44265" w:rsidRDefault="00F44265" w:rsidP="00813142">
            <w:pPr>
              <w:pStyle w:val="a7"/>
              <w:keepNext w:val="0"/>
              <w:spacing w:line="240" w:lineRule="auto"/>
              <w:jc w:val="left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Срабатывание ЧАПВ</w:t>
            </w:r>
          </w:p>
        </w:tc>
        <w:tc>
          <w:tcPr>
            <w:tcW w:w="3065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1417B50E" w14:textId="3B460ACD" w:rsidR="00F44265" w:rsidRPr="00B44600" w:rsidRDefault="00F44265" w:rsidP="00813142">
            <w:pPr>
              <w:pStyle w:val="a7"/>
              <w:keepNext w:val="0"/>
              <w:spacing w:line="240" w:lineRule="auto"/>
              <w:jc w:val="center"/>
              <w:rPr>
                <w:b/>
              </w:rPr>
            </w:pPr>
            <w:r w:rsidRPr="00432D36">
              <w:rPr>
                <w:b/>
                <w:sz w:val="40"/>
              </w:rPr>
              <w:t>–</w:t>
            </w:r>
          </w:p>
        </w:tc>
        <w:tc>
          <w:tcPr>
            <w:tcW w:w="3612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C899FB1" w14:textId="4ABBABAD" w:rsidR="00F44265" w:rsidRPr="00DD3D31" w:rsidRDefault="00F44265" w:rsidP="00813142">
            <w:pPr>
              <w:pStyle w:val="a7"/>
              <w:keepNext w:val="0"/>
              <w:spacing w:line="240" w:lineRule="auto"/>
              <w:jc w:val="center"/>
              <w:rPr>
                <w:b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</w:tbl>
    <w:p w14:paraId="6C5A0878" w14:textId="77777777" w:rsidR="005371CE" w:rsidRPr="00CA41DF" w:rsidRDefault="005371CE" w:rsidP="005371CE">
      <w:pPr>
        <w:pStyle w:val="a7"/>
        <w:keepNext w:val="0"/>
        <w:tabs>
          <w:tab w:val="left" w:pos="993"/>
        </w:tabs>
        <w:spacing w:after="120"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3BB90FB8" w14:textId="77777777" w:rsidR="005371CE" w:rsidRDefault="005371CE" w:rsidP="00791E30">
      <w:pPr>
        <w:pStyle w:val="a7"/>
        <w:keepNext w:val="0"/>
        <w:ind w:left="709"/>
        <w:rPr>
          <w:b/>
        </w:rPr>
      </w:pPr>
    </w:p>
    <w:p w14:paraId="2286C751" w14:textId="0D7741C4" w:rsidR="00186D2A" w:rsidRDefault="00186D2A" w:rsidP="009C331A">
      <w:pPr>
        <w:pStyle w:val="a7"/>
        <w:numPr>
          <w:ilvl w:val="0"/>
          <w:numId w:val="9"/>
        </w:numPr>
        <w:tabs>
          <w:tab w:val="left" w:pos="993"/>
        </w:tabs>
        <w:spacing w:after="120"/>
        <w:rPr>
          <w:b/>
        </w:rPr>
      </w:pPr>
      <w:r>
        <w:rPr>
          <w:b/>
        </w:rPr>
        <w:t>Проверка А</w:t>
      </w:r>
      <w:r>
        <w:rPr>
          <w:b/>
        </w:rPr>
        <w:t>УВ</w:t>
      </w:r>
    </w:p>
    <w:tbl>
      <w:tblPr>
        <w:tblStyle w:val="af4"/>
        <w:tblW w:w="9865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3166"/>
        <w:gridCol w:w="3072"/>
        <w:gridCol w:w="3627"/>
      </w:tblGrid>
      <w:tr w:rsidR="00186D2A" w14:paraId="7B98724F" w14:textId="77777777" w:rsidTr="00E30F6F">
        <w:trPr>
          <w:trHeight w:val="182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3AFF204D" w14:textId="77777777" w:rsidR="00186D2A" w:rsidRDefault="00186D2A" w:rsidP="00E30F6F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072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68870529" w14:textId="77777777" w:rsidR="00186D2A" w:rsidRDefault="00186D2A" w:rsidP="00E30F6F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627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1EDDD1E9" w14:textId="77777777" w:rsidR="00186D2A" w:rsidRDefault="00186D2A" w:rsidP="00E30F6F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Измеренное значение /</w:t>
            </w:r>
          </w:p>
          <w:p w14:paraId="3ECA8D38" w14:textId="77777777" w:rsidR="00186D2A" w:rsidRDefault="00186D2A" w:rsidP="00E30F6F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Проверка функциональности</w:t>
            </w:r>
          </w:p>
        </w:tc>
      </w:tr>
      <w:tr w:rsidR="00186D2A" w14:paraId="57151A3E" w14:textId="77777777" w:rsidTr="00E30F6F">
        <w:trPr>
          <w:trHeight w:val="44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2837585C" w14:textId="4054CC9F" w:rsidR="00186D2A" w:rsidRPr="00D3149E" w:rsidRDefault="00186D2A" w:rsidP="00813142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r w:rsidR="00813142">
              <w:rPr>
                <w:b/>
                <w:bCs/>
                <w:color w:val="000000"/>
              </w:rPr>
              <w:t>Блок. РВ по МТЗ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shd w:val="clear" w:color="auto" w:fill="auto"/>
            <w:vAlign w:val="center"/>
          </w:tcPr>
          <w:p w14:paraId="6E458647" w14:textId="77777777" w:rsidR="00186D2A" w:rsidRPr="00E51059" w:rsidRDefault="00186D2A" w:rsidP="00E30F6F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E51059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27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7C3D4F38" w14:textId="77777777" w:rsidR="00186D2A" w:rsidRPr="00E51059" w:rsidRDefault="00186D2A" w:rsidP="00E30F6F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186D2A" w14:paraId="2ACC45A0" w14:textId="77777777" w:rsidTr="00E30F6F">
        <w:trPr>
          <w:trHeight w:val="430"/>
        </w:trPr>
        <w:tc>
          <w:tcPr>
            <w:tcW w:w="3166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7741D786" w14:textId="1DC5A20F" w:rsidR="00186D2A" w:rsidRPr="00C82434" w:rsidRDefault="00186D2A" w:rsidP="00813142">
            <w:pPr>
              <w:pStyle w:val="a7"/>
              <w:keepNext w:val="0"/>
              <w:jc w:val="left"/>
              <w:rPr>
                <w:b/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bookmarkStart w:id="0" w:name="_GoBack"/>
            <w:bookmarkEnd w:id="0"/>
            <w:r w:rsidR="00813142">
              <w:rPr>
                <w:b/>
                <w:bCs/>
                <w:color w:val="000000"/>
              </w:rPr>
              <w:t xml:space="preserve">Блок. РВ по </w:t>
            </w:r>
            <w:r w:rsidR="00813142">
              <w:rPr>
                <w:b/>
                <w:bCs/>
                <w:color w:val="000000"/>
              </w:rPr>
              <w:t>В</w:t>
            </w:r>
            <w:r w:rsidR="00813142">
              <w:rPr>
                <w:b/>
                <w:bCs/>
                <w:color w:val="000000"/>
              </w:rPr>
              <w:t>З</w:t>
            </w:r>
            <w:r w:rsidR="00813142" w:rsidRPr="00D3149E">
              <w:rPr>
                <w:bCs/>
                <w:color w:val="000000"/>
              </w:rPr>
              <w:t xml:space="preserve"> </w:t>
            </w:r>
            <w:r w:rsidRPr="00D3149E">
              <w:rPr>
                <w:bCs/>
                <w:color w:val="000000"/>
              </w:rPr>
              <w:t>"</w:t>
            </w:r>
          </w:p>
        </w:tc>
        <w:tc>
          <w:tcPr>
            <w:tcW w:w="3072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33F625FE" w14:textId="714BB1A8" w:rsidR="00186D2A" w:rsidRPr="00E51059" w:rsidRDefault="00186D2A" w:rsidP="00186D2A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E51059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27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051C53EC" w14:textId="7FEB7BF4" w:rsidR="00186D2A" w:rsidRPr="00E51059" w:rsidRDefault="00186D2A" w:rsidP="00186D2A">
            <w:pPr>
              <w:pStyle w:val="a7"/>
              <w:keepNext w:val="0"/>
              <w:spacing w:line="192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</w:tbl>
    <w:p w14:paraId="053ECB1B" w14:textId="77777777" w:rsidR="00813142" w:rsidRPr="00CA41DF" w:rsidRDefault="00813142" w:rsidP="00813142">
      <w:pPr>
        <w:pStyle w:val="a7"/>
        <w:keepNext w:val="0"/>
        <w:tabs>
          <w:tab w:val="left" w:pos="993"/>
        </w:tabs>
        <w:spacing w:after="120"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3322BE71" w14:textId="77777777" w:rsidR="00186D2A" w:rsidRDefault="00186D2A" w:rsidP="00186D2A">
      <w:pPr>
        <w:pStyle w:val="a7"/>
        <w:tabs>
          <w:tab w:val="left" w:pos="993"/>
        </w:tabs>
        <w:spacing w:after="120"/>
        <w:ind w:left="567"/>
        <w:rPr>
          <w:b/>
        </w:rPr>
      </w:pPr>
    </w:p>
    <w:p w14:paraId="2EED6E22" w14:textId="5A33A058" w:rsidR="009C331A" w:rsidRDefault="009C331A" w:rsidP="009C331A">
      <w:pPr>
        <w:pStyle w:val="a7"/>
        <w:numPr>
          <w:ilvl w:val="0"/>
          <w:numId w:val="9"/>
        </w:numPr>
        <w:tabs>
          <w:tab w:val="left" w:pos="993"/>
        </w:tabs>
        <w:spacing w:after="120"/>
        <w:rPr>
          <w:b/>
        </w:rPr>
      </w:pPr>
      <w:r>
        <w:rPr>
          <w:b/>
        </w:rPr>
        <w:t>Проверка общих уставок</w:t>
      </w:r>
    </w:p>
    <w:tbl>
      <w:tblPr>
        <w:tblStyle w:val="af4"/>
        <w:tblW w:w="9857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3166"/>
        <w:gridCol w:w="3079"/>
        <w:gridCol w:w="3612"/>
      </w:tblGrid>
      <w:tr w:rsidR="00F44265" w14:paraId="0714003D" w14:textId="77777777" w:rsidTr="00813142">
        <w:trPr>
          <w:trHeight w:val="182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3F771BDE" w14:textId="77777777" w:rsidR="00F44265" w:rsidRDefault="00F44265" w:rsidP="00F44265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079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5774E88B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612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5F02ED90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Измеренное значение /</w:t>
            </w:r>
          </w:p>
          <w:p w14:paraId="3B09EE9E" w14:textId="0E608F52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Проверка функциональности</w:t>
            </w:r>
          </w:p>
        </w:tc>
      </w:tr>
      <w:tr w:rsidR="00F44265" w14:paraId="79CB3F42" w14:textId="77777777" w:rsidTr="00813142">
        <w:trPr>
          <w:trHeight w:val="431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14:paraId="2559D9A9" w14:textId="1C78985D" w:rsidR="00F44265" w:rsidRPr="00DD3D31" w:rsidRDefault="00F44265" w:rsidP="00813142">
            <w:pPr>
              <w:pStyle w:val="a7"/>
              <w:keepNext w:val="0"/>
              <w:spacing w:line="264" w:lineRule="auto"/>
              <w:jc w:val="left"/>
              <w:rPr>
                <w:b/>
              </w:rPr>
            </w:pPr>
            <w:r w:rsidRPr="00B775AC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Имя присоединения</w:t>
            </w:r>
            <w:r w:rsidRPr="00B775AC">
              <w:rPr>
                <w:bCs/>
                <w:color w:val="000000"/>
              </w:rPr>
              <w:t>"</w:t>
            </w:r>
          </w:p>
        </w:tc>
        <w:tc>
          <w:tcPr>
            <w:tcW w:w="3079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02FFF666" w14:textId="0A38D3E8" w:rsidR="00F44265" w:rsidRPr="00DD3D31" w:rsidRDefault="00F44265" w:rsidP="00813142">
            <w:pPr>
              <w:pStyle w:val="a7"/>
              <w:keepNext w:val="0"/>
              <w:spacing w:line="264" w:lineRule="auto"/>
              <w:jc w:val="center"/>
              <w:rPr>
                <w:rFonts w:ascii="Segoe UI Symbol" w:hAnsi="Segoe UI Symbol" w:cs="Segoe UI Symbol"/>
                <w:sz w:val="40"/>
              </w:rPr>
            </w:pPr>
          </w:p>
        </w:tc>
        <w:tc>
          <w:tcPr>
            <w:tcW w:w="3612" w:type="dxa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09C5DE7" w14:textId="6147441B" w:rsidR="00F44265" w:rsidRPr="007B1F99" w:rsidRDefault="00F44265" w:rsidP="00813142">
            <w:pPr>
              <w:pStyle w:val="a7"/>
              <w:keepNext w:val="0"/>
              <w:spacing w:line="264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F44265" w14:paraId="5DCBFFD7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0546BDBE" w14:textId="57A27E32" w:rsidR="00F44265" w:rsidRPr="00DD3D31" w:rsidRDefault="00F44265" w:rsidP="00813142">
            <w:pPr>
              <w:pStyle w:val="a7"/>
              <w:keepNext w:val="0"/>
              <w:spacing w:line="264" w:lineRule="auto"/>
              <w:jc w:val="left"/>
              <w:rPr>
                <w:b/>
              </w:rPr>
            </w:pPr>
            <w:r w:rsidRPr="00B775AC">
              <w:rPr>
                <w:bCs/>
                <w:color w:val="000000"/>
              </w:rPr>
              <w:t>"</w:t>
            </w:r>
            <w:proofErr w:type="spellStart"/>
            <w:r>
              <w:rPr>
                <w:b/>
                <w:bCs/>
                <w:color w:val="000000"/>
              </w:rPr>
              <w:t>Кт</w:t>
            </w:r>
            <w:proofErr w:type="spellEnd"/>
            <w:r>
              <w:rPr>
                <w:b/>
                <w:bCs/>
                <w:color w:val="000000"/>
                <w:lang w:val="en-US"/>
              </w:rPr>
              <w:t xml:space="preserve"> I</w:t>
            </w:r>
            <w:r w:rsidRPr="00B775AC">
              <w:rPr>
                <w:bCs/>
                <w:color w:val="000000"/>
              </w:rPr>
              <w:t>"</w:t>
            </w:r>
          </w:p>
        </w:tc>
        <w:tc>
          <w:tcPr>
            <w:tcW w:w="3079" w:type="dxa"/>
            <w:shd w:val="clear" w:color="auto" w:fill="auto"/>
            <w:vAlign w:val="center"/>
          </w:tcPr>
          <w:p w14:paraId="05E9D1C2" w14:textId="19F79145" w:rsidR="00F44265" w:rsidRPr="005259FB" w:rsidRDefault="00F44265" w:rsidP="00813142">
            <w:pPr>
              <w:pStyle w:val="a7"/>
              <w:keepNext w:val="0"/>
              <w:spacing w:line="264" w:lineRule="auto"/>
              <w:jc w:val="center"/>
              <w:rPr>
                <w:rFonts w:ascii="Segoe UI Symbol" w:hAnsi="Segoe UI Symbol" w:cs="Segoe UI Symbol"/>
                <w:sz w:val="40"/>
              </w:rPr>
            </w:pPr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7620A7A3" w14:textId="15AE4E41" w:rsidR="00F44265" w:rsidRPr="005259FB" w:rsidRDefault="00F44265" w:rsidP="00813142">
            <w:pPr>
              <w:pStyle w:val="a7"/>
              <w:keepNext w:val="0"/>
              <w:spacing w:line="264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1E4BF0" w14:paraId="65F7152C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1297CD65" w14:textId="77777777" w:rsidR="001E4BF0" w:rsidRDefault="001E4BF0" w:rsidP="00813142">
            <w:pPr>
              <w:pStyle w:val="a7"/>
              <w:keepNext w:val="0"/>
              <w:spacing w:line="264" w:lineRule="auto"/>
              <w:jc w:val="left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Отображение измеряемых токов в первичных и вторичных величинах</w:t>
            </w:r>
          </w:p>
        </w:tc>
        <w:tc>
          <w:tcPr>
            <w:tcW w:w="3079" w:type="dxa"/>
            <w:shd w:val="clear" w:color="auto" w:fill="auto"/>
            <w:vAlign w:val="center"/>
          </w:tcPr>
          <w:p w14:paraId="64AF5C81" w14:textId="77777777" w:rsidR="001E4BF0" w:rsidRPr="00432D36" w:rsidRDefault="001E4BF0" w:rsidP="00813142">
            <w:pPr>
              <w:pStyle w:val="a7"/>
              <w:keepNext w:val="0"/>
              <w:spacing w:line="264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367C9F46" w14:textId="77777777" w:rsidR="001E4BF0" w:rsidRPr="00BC7A67" w:rsidRDefault="001E4BF0" w:rsidP="00813142">
            <w:pPr>
              <w:pStyle w:val="a7"/>
              <w:keepNext w:val="0"/>
              <w:spacing w:line="264" w:lineRule="auto"/>
              <w:jc w:val="center"/>
              <w:rPr>
                <w:rFonts w:ascii="Segoe UI Symbol" w:hAnsi="Segoe UI Symbol"/>
                <w:sz w:val="40"/>
                <w:szCs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E46AD9" w14:paraId="5EC9F006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42DD4278" w14:textId="48391720" w:rsidR="00E46AD9" w:rsidRPr="00B775AC" w:rsidRDefault="00E46AD9" w:rsidP="00813142">
            <w:pPr>
              <w:pStyle w:val="a7"/>
              <w:keepNext w:val="0"/>
              <w:spacing w:line="264" w:lineRule="auto"/>
              <w:jc w:val="left"/>
              <w:rPr>
                <w:bCs/>
                <w:color w:val="000000"/>
              </w:rPr>
            </w:pPr>
            <w:r w:rsidRPr="00B775AC">
              <w:rPr>
                <w:bCs/>
                <w:color w:val="000000"/>
              </w:rPr>
              <w:t>"</w:t>
            </w:r>
            <w:proofErr w:type="spellStart"/>
            <w:r>
              <w:rPr>
                <w:b/>
                <w:bCs/>
                <w:color w:val="000000"/>
              </w:rPr>
              <w:t>Кв</w:t>
            </w:r>
            <w:proofErr w:type="spellEnd"/>
            <w:r w:rsidRPr="00B775AC">
              <w:rPr>
                <w:bCs/>
                <w:color w:val="000000"/>
              </w:rPr>
              <w:t>"</w:t>
            </w:r>
          </w:p>
        </w:tc>
        <w:tc>
          <w:tcPr>
            <w:tcW w:w="3079" w:type="dxa"/>
            <w:shd w:val="clear" w:color="auto" w:fill="auto"/>
            <w:vAlign w:val="center"/>
          </w:tcPr>
          <w:p w14:paraId="3D4BD92D" w14:textId="77777777" w:rsidR="00E46AD9" w:rsidRPr="005259FB" w:rsidRDefault="00E46AD9" w:rsidP="00813142">
            <w:pPr>
              <w:pStyle w:val="a7"/>
              <w:keepNext w:val="0"/>
              <w:spacing w:line="264" w:lineRule="auto"/>
              <w:jc w:val="center"/>
              <w:rPr>
                <w:rFonts w:ascii="Segoe UI Symbol" w:hAnsi="Segoe UI Symbol" w:cs="Segoe UI Symbol"/>
                <w:sz w:val="40"/>
              </w:rPr>
            </w:pPr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21D761A6" w14:textId="4C48544F" w:rsidR="00E46AD9" w:rsidRPr="00432D36" w:rsidRDefault="00E46AD9" w:rsidP="00813142">
            <w:pPr>
              <w:pStyle w:val="a7"/>
              <w:keepNext w:val="0"/>
              <w:spacing w:line="264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1E4BF0" w14:paraId="6F361C98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1D72715F" w14:textId="61CD32E3" w:rsidR="001E4BF0" w:rsidRPr="00B775AC" w:rsidRDefault="001E4BF0" w:rsidP="00813142">
            <w:pPr>
              <w:pStyle w:val="a7"/>
              <w:keepNext w:val="0"/>
              <w:spacing w:line="264" w:lineRule="auto"/>
              <w:ind w:right="-108"/>
              <w:jc w:val="left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Соответствие коэффициента возврата заданной уставке</w:t>
            </w:r>
          </w:p>
        </w:tc>
        <w:tc>
          <w:tcPr>
            <w:tcW w:w="3079" w:type="dxa"/>
            <w:shd w:val="clear" w:color="auto" w:fill="auto"/>
            <w:vAlign w:val="center"/>
          </w:tcPr>
          <w:p w14:paraId="4A73FB90" w14:textId="5EB34857" w:rsidR="001E4BF0" w:rsidRPr="005259FB" w:rsidRDefault="001E4BF0" w:rsidP="00813142">
            <w:pPr>
              <w:pStyle w:val="a7"/>
              <w:keepNext w:val="0"/>
              <w:spacing w:line="264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5E86AA0A" w14:textId="1EEB285F" w:rsidR="001E4BF0" w:rsidRPr="00432D36" w:rsidRDefault="001E4BF0" w:rsidP="00813142">
            <w:pPr>
              <w:pStyle w:val="a7"/>
              <w:keepNext w:val="0"/>
              <w:spacing w:line="264" w:lineRule="auto"/>
              <w:jc w:val="center"/>
              <w:rPr>
                <w:b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BB6B9A" w14:paraId="18C05D62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4E75308C" w14:textId="16FEEB8F" w:rsidR="00BB6B9A" w:rsidRPr="00B775AC" w:rsidRDefault="00BB6B9A" w:rsidP="00813142">
            <w:pPr>
              <w:pStyle w:val="a7"/>
              <w:keepNext w:val="0"/>
              <w:spacing w:line="264" w:lineRule="auto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proofErr w:type="spellStart"/>
            <w:r>
              <w:rPr>
                <w:b/>
                <w:bCs/>
                <w:color w:val="000000"/>
              </w:rPr>
              <w:t>Тпред</w:t>
            </w:r>
            <w:proofErr w:type="spellEnd"/>
            <w:r>
              <w:rPr>
                <w:b/>
                <w:bCs/>
                <w:color w:val="000000"/>
              </w:rPr>
              <w:t>.</w:t>
            </w:r>
            <w:r w:rsidRPr="00D3149E">
              <w:rPr>
                <w:bCs/>
                <w:color w:val="000000"/>
              </w:rPr>
              <w:t>", с</w:t>
            </w:r>
          </w:p>
        </w:tc>
        <w:tc>
          <w:tcPr>
            <w:tcW w:w="3079" w:type="dxa"/>
            <w:shd w:val="clear" w:color="auto" w:fill="auto"/>
            <w:vAlign w:val="center"/>
          </w:tcPr>
          <w:p w14:paraId="00D455DC" w14:textId="77777777" w:rsidR="00BB6B9A" w:rsidRPr="005259FB" w:rsidRDefault="00BB6B9A" w:rsidP="00813142">
            <w:pPr>
              <w:pStyle w:val="a7"/>
              <w:keepNext w:val="0"/>
              <w:spacing w:line="264" w:lineRule="auto"/>
              <w:jc w:val="center"/>
              <w:rPr>
                <w:rFonts w:ascii="Segoe UI Symbol" w:hAnsi="Segoe UI Symbol" w:cs="Segoe UI Symbol"/>
                <w:sz w:val="40"/>
              </w:rPr>
            </w:pPr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CEE9B15" w14:textId="30877D74" w:rsidR="00BB6B9A" w:rsidRPr="00432D36" w:rsidRDefault="00BB6B9A" w:rsidP="00813142">
            <w:pPr>
              <w:pStyle w:val="a7"/>
              <w:keepNext w:val="0"/>
              <w:spacing w:line="264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BB6B9A" w14:paraId="4B64A1AF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4B450D82" w14:textId="782F6125" w:rsidR="00BB6B9A" w:rsidRPr="00B775AC" w:rsidRDefault="00BB6B9A" w:rsidP="00813142">
            <w:pPr>
              <w:pStyle w:val="a7"/>
              <w:keepNext w:val="0"/>
              <w:spacing w:line="264" w:lineRule="auto"/>
              <w:jc w:val="left"/>
              <w:rPr>
                <w:bCs/>
                <w:color w:val="000000"/>
              </w:rPr>
            </w:pPr>
            <w:r w:rsidRPr="00D3149E">
              <w:rPr>
                <w:bCs/>
                <w:color w:val="000000"/>
              </w:rPr>
              <w:t>"</w:t>
            </w:r>
            <w:proofErr w:type="spellStart"/>
            <w:r>
              <w:rPr>
                <w:b/>
                <w:bCs/>
                <w:color w:val="000000"/>
              </w:rPr>
              <w:t>Тосц</w:t>
            </w:r>
            <w:proofErr w:type="spellEnd"/>
            <w:r>
              <w:rPr>
                <w:b/>
                <w:bCs/>
                <w:color w:val="000000"/>
              </w:rPr>
              <w:t>.</w:t>
            </w:r>
            <w:r w:rsidRPr="00D3149E">
              <w:rPr>
                <w:bCs/>
                <w:color w:val="000000"/>
              </w:rPr>
              <w:t>", с</w:t>
            </w:r>
          </w:p>
        </w:tc>
        <w:tc>
          <w:tcPr>
            <w:tcW w:w="3079" w:type="dxa"/>
            <w:shd w:val="clear" w:color="auto" w:fill="auto"/>
            <w:vAlign w:val="center"/>
          </w:tcPr>
          <w:p w14:paraId="33241CD4" w14:textId="77777777" w:rsidR="00BB6B9A" w:rsidRPr="005259FB" w:rsidRDefault="00BB6B9A" w:rsidP="00813142">
            <w:pPr>
              <w:pStyle w:val="a7"/>
              <w:keepNext w:val="0"/>
              <w:spacing w:line="264" w:lineRule="auto"/>
              <w:jc w:val="center"/>
              <w:rPr>
                <w:rFonts w:ascii="Segoe UI Symbol" w:hAnsi="Segoe UI Symbol" w:cs="Segoe UI Symbol"/>
                <w:sz w:val="40"/>
              </w:rPr>
            </w:pPr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0B72BA60" w14:textId="58E49E76" w:rsidR="00BB6B9A" w:rsidRPr="00432D36" w:rsidRDefault="00BB6B9A" w:rsidP="00813142">
            <w:pPr>
              <w:pStyle w:val="a7"/>
              <w:keepNext w:val="0"/>
              <w:spacing w:line="264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BB6B9A" w14:paraId="74230F1A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356111A9" w14:textId="77777777" w:rsidR="00BB6B9A" w:rsidRDefault="00BB6B9A" w:rsidP="00813142">
            <w:pPr>
              <w:pStyle w:val="a7"/>
              <w:keepNext w:val="0"/>
              <w:spacing w:line="264" w:lineRule="auto"/>
              <w:jc w:val="left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Соответствие параметров осциллограммы заданным уставкам</w:t>
            </w:r>
          </w:p>
        </w:tc>
        <w:tc>
          <w:tcPr>
            <w:tcW w:w="3079" w:type="dxa"/>
            <w:shd w:val="clear" w:color="auto" w:fill="auto"/>
            <w:vAlign w:val="center"/>
          </w:tcPr>
          <w:p w14:paraId="67EF513D" w14:textId="77777777" w:rsidR="00BB6B9A" w:rsidRPr="005259FB" w:rsidRDefault="00BB6B9A" w:rsidP="00813142">
            <w:pPr>
              <w:pStyle w:val="a7"/>
              <w:keepNext w:val="0"/>
              <w:spacing w:line="264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30C90FC" w14:textId="77777777" w:rsidR="00BB6B9A" w:rsidRPr="005259FB" w:rsidRDefault="00BB6B9A" w:rsidP="00813142">
            <w:pPr>
              <w:pStyle w:val="a7"/>
              <w:keepNext w:val="0"/>
              <w:spacing w:line="264" w:lineRule="auto"/>
              <w:jc w:val="center"/>
              <w:rPr>
                <w:b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BB6B9A" w14:paraId="3824B528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0FB73D5A" w14:textId="6F1A4DE9" w:rsidR="00BB6B9A" w:rsidRPr="00B775AC" w:rsidRDefault="00BB6B9A" w:rsidP="00813142">
            <w:pPr>
              <w:pStyle w:val="a7"/>
              <w:keepNext w:val="0"/>
              <w:spacing w:line="264" w:lineRule="auto"/>
              <w:jc w:val="left"/>
              <w:rPr>
                <w:bCs/>
                <w:color w:val="000000"/>
              </w:rPr>
            </w:pPr>
            <w:r w:rsidRPr="00B775AC">
              <w:rPr>
                <w:bCs/>
                <w:color w:val="000000"/>
              </w:rPr>
              <w:lastRenderedPageBreak/>
              <w:t>"</w:t>
            </w:r>
            <w:r w:rsidRPr="00C82434">
              <w:rPr>
                <w:b/>
                <w:bCs/>
                <w:color w:val="000000"/>
              </w:rPr>
              <w:t>Положение выключателя</w:t>
            </w:r>
            <w:r w:rsidRPr="00B775AC">
              <w:rPr>
                <w:bCs/>
                <w:color w:val="000000"/>
              </w:rPr>
              <w:t>"</w:t>
            </w:r>
          </w:p>
        </w:tc>
        <w:tc>
          <w:tcPr>
            <w:tcW w:w="3079" w:type="dxa"/>
            <w:shd w:val="clear" w:color="auto" w:fill="auto"/>
            <w:vAlign w:val="center"/>
          </w:tcPr>
          <w:p w14:paraId="44DA32C8" w14:textId="5E23A01F" w:rsidR="00BB6B9A" w:rsidRDefault="00BB6B9A" w:rsidP="00813142">
            <w:pPr>
              <w:pStyle w:val="a7"/>
              <w:keepNext w:val="0"/>
              <w:spacing w:line="264" w:lineRule="auto"/>
              <w:ind w:left="272"/>
              <w:jc w:val="left"/>
              <w:rPr>
                <w:rFonts w:asciiTheme="minorHAnsi" w:hAnsiTheme="minorHAnsi"/>
                <w:sz w:val="32"/>
                <w:szCs w:val="36"/>
              </w:rPr>
            </w:pPr>
            <w:r w:rsidRPr="0052055B">
              <w:rPr>
                <w:rFonts w:ascii="Segoe UI Symbol" w:hAnsi="Segoe UI Symbol"/>
                <w:sz w:val="40"/>
                <w:szCs w:val="36"/>
              </w:rPr>
              <w:t>☐</w:t>
            </w:r>
            <w:r w:rsidRPr="0052055B">
              <w:rPr>
                <w:sz w:val="32"/>
                <w:szCs w:val="36"/>
              </w:rPr>
              <w:t xml:space="preserve"> </w:t>
            </w:r>
            <w:r>
              <w:rPr>
                <w:szCs w:val="36"/>
              </w:rPr>
              <w:t>ВКЛ-</w:t>
            </w:r>
            <w:proofErr w:type="spellStart"/>
            <w:r>
              <w:rPr>
                <w:szCs w:val="36"/>
              </w:rPr>
              <w:t>кр</w:t>
            </w:r>
            <w:proofErr w:type="spellEnd"/>
            <w:r>
              <w:rPr>
                <w:szCs w:val="36"/>
              </w:rPr>
              <w:t>, ОТКЛ-</w:t>
            </w:r>
            <w:proofErr w:type="spellStart"/>
            <w:r>
              <w:rPr>
                <w:szCs w:val="36"/>
              </w:rPr>
              <w:t>зел</w:t>
            </w:r>
            <w:proofErr w:type="spellEnd"/>
            <w:r>
              <w:rPr>
                <w:szCs w:val="36"/>
              </w:rPr>
              <w:t xml:space="preserve"> </w:t>
            </w:r>
          </w:p>
          <w:p w14:paraId="03B9574D" w14:textId="01DAEBF1" w:rsidR="00BB6B9A" w:rsidRPr="0052055B" w:rsidRDefault="00BB6B9A" w:rsidP="00813142">
            <w:pPr>
              <w:pStyle w:val="a7"/>
              <w:keepNext w:val="0"/>
              <w:spacing w:line="264" w:lineRule="auto"/>
              <w:ind w:left="272"/>
              <w:jc w:val="left"/>
              <w:rPr>
                <w:rFonts w:ascii="Segoe UI Symbol" w:hAnsi="Segoe UI Symbol"/>
                <w:sz w:val="40"/>
                <w:szCs w:val="36"/>
              </w:rPr>
            </w:pPr>
            <w:r w:rsidRPr="0052055B">
              <w:rPr>
                <w:rFonts w:ascii="Segoe UI Symbol" w:hAnsi="Segoe UI Symbol"/>
                <w:sz w:val="40"/>
                <w:szCs w:val="36"/>
              </w:rPr>
              <w:t>☐</w:t>
            </w:r>
            <w:r w:rsidRPr="0052055B">
              <w:rPr>
                <w:sz w:val="32"/>
                <w:szCs w:val="36"/>
              </w:rPr>
              <w:t xml:space="preserve"> </w:t>
            </w:r>
            <w:r w:rsidRPr="0057006B">
              <w:rPr>
                <w:szCs w:val="36"/>
              </w:rPr>
              <w:t>ВКЛ-</w:t>
            </w:r>
            <w:proofErr w:type="spellStart"/>
            <w:r w:rsidRPr="0057006B">
              <w:rPr>
                <w:szCs w:val="36"/>
              </w:rPr>
              <w:t>зел</w:t>
            </w:r>
            <w:proofErr w:type="spellEnd"/>
            <w:r w:rsidRPr="0057006B">
              <w:rPr>
                <w:szCs w:val="36"/>
              </w:rPr>
              <w:t>, ОТКЛ-</w:t>
            </w:r>
            <w:proofErr w:type="spellStart"/>
            <w:r w:rsidRPr="0057006B">
              <w:rPr>
                <w:szCs w:val="36"/>
              </w:rPr>
              <w:t>кр</w:t>
            </w:r>
            <w:proofErr w:type="spellEnd"/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7856E1E3" w14:textId="239DB73C" w:rsidR="00BB6B9A" w:rsidRPr="00432D36" w:rsidRDefault="00BB6B9A" w:rsidP="00813142">
            <w:pPr>
              <w:pStyle w:val="a7"/>
              <w:keepNext w:val="0"/>
              <w:spacing w:line="264" w:lineRule="auto"/>
              <w:jc w:val="center"/>
              <w:rPr>
                <w:b/>
                <w:sz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BB6B9A" w14:paraId="5B76428B" w14:textId="77777777" w:rsidTr="00813142">
        <w:trPr>
          <w:trHeight w:val="431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7010F64D" w14:textId="70FD1808" w:rsidR="00BB6B9A" w:rsidRPr="00B775AC" w:rsidRDefault="00BB6B9A" w:rsidP="00813142">
            <w:pPr>
              <w:pStyle w:val="a7"/>
              <w:keepNext w:val="0"/>
              <w:spacing w:line="264" w:lineRule="auto"/>
              <w:jc w:val="left"/>
              <w:rPr>
                <w:bCs/>
                <w:color w:val="000000"/>
              </w:rPr>
            </w:pPr>
            <w:r w:rsidRPr="00B775AC">
              <w:rPr>
                <w:bCs/>
                <w:color w:val="000000"/>
              </w:rPr>
              <w:t>"</w:t>
            </w:r>
            <w:r>
              <w:rPr>
                <w:b/>
                <w:bCs/>
                <w:color w:val="000000"/>
              </w:rPr>
              <w:t>Только от защит</w:t>
            </w:r>
            <w:r w:rsidRPr="00B775AC">
              <w:rPr>
                <w:bCs/>
                <w:color w:val="000000"/>
              </w:rPr>
              <w:t>"</w:t>
            </w:r>
            <w:r>
              <w:rPr>
                <w:bCs/>
                <w:color w:val="000000"/>
              </w:rPr>
              <w:t>*</w:t>
            </w:r>
          </w:p>
        </w:tc>
        <w:tc>
          <w:tcPr>
            <w:tcW w:w="3079" w:type="dxa"/>
            <w:shd w:val="clear" w:color="auto" w:fill="auto"/>
            <w:vAlign w:val="center"/>
          </w:tcPr>
          <w:p w14:paraId="55C5E46D" w14:textId="129CFBAF" w:rsidR="00BB6B9A" w:rsidRPr="001E4BF0" w:rsidRDefault="00BB6B9A" w:rsidP="00813142">
            <w:pPr>
              <w:pStyle w:val="a7"/>
              <w:keepNext w:val="0"/>
              <w:spacing w:line="264" w:lineRule="auto"/>
              <w:jc w:val="center"/>
              <w:rPr>
                <w:rFonts w:ascii="Segoe UI Symbol" w:hAnsi="Segoe UI Symbol" w:cs="Segoe UI Symbol"/>
                <w:sz w:val="40"/>
              </w:rPr>
            </w:pPr>
            <w:r w:rsidRPr="00E51059">
              <w:rPr>
                <w:rFonts w:ascii="Segoe UI Symbol" w:hAnsi="Segoe UI Symbol" w:cs="Segoe UI Symbol"/>
                <w:sz w:val="40"/>
              </w:rPr>
              <w:t>☐</w:t>
            </w:r>
          </w:p>
        </w:tc>
        <w:tc>
          <w:tcPr>
            <w:tcW w:w="361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23D91E90" w14:textId="2B703334" w:rsidR="00BB6B9A" w:rsidRPr="00BC7A67" w:rsidRDefault="00BB6B9A" w:rsidP="00813142">
            <w:pPr>
              <w:pStyle w:val="a7"/>
              <w:keepNext w:val="0"/>
              <w:spacing w:line="264" w:lineRule="auto"/>
              <w:jc w:val="center"/>
              <w:rPr>
                <w:rFonts w:ascii="Segoe UI Symbol" w:hAnsi="Segoe UI Symbol"/>
                <w:sz w:val="40"/>
                <w:szCs w:val="40"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BB6B9A" w14:paraId="1C0B7057" w14:textId="77777777" w:rsidTr="00813142">
        <w:trPr>
          <w:trHeight w:val="369"/>
        </w:trPr>
        <w:tc>
          <w:tcPr>
            <w:tcW w:w="9857" w:type="dxa"/>
            <w:gridSpan w:val="3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094E4DCD" w14:textId="696E8743" w:rsidR="00BB6B9A" w:rsidRPr="009D3176" w:rsidRDefault="00BB6B9A" w:rsidP="00813142">
            <w:pPr>
              <w:pStyle w:val="a7"/>
              <w:keepNext w:val="0"/>
              <w:spacing w:line="264" w:lineRule="auto"/>
              <w:jc w:val="left"/>
              <w:rPr>
                <w:szCs w:val="40"/>
              </w:rPr>
            </w:pPr>
            <w:r>
              <w:rPr>
                <w:szCs w:val="40"/>
              </w:rPr>
              <w:t>* – т</w:t>
            </w:r>
            <w:r w:rsidRPr="009D3176">
              <w:rPr>
                <w:szCs w:val="40"/>
              </w:rPr>
              <w:t>олько для "ПАРМА РТД-2"</w:t>
            </w:r>
          </w:p>
        </w:tc>
      </w:tr>
    </w:tbl>
    <w:p w14:paraId="51660DEE" w14:textId="5138FDEA" w:rsidR="00B775AC" w:rsidRDefault="00B775AC" w:rsidP="00E46AD9">
      <w:pPr>
        <w:pStyle w:val="a7"/>
        <w:keepNext w:val="0"/>
        <w:tabs>
          <w:tab w:val="left" w:pos="993"/>
        </w:tabs>
        <w:spacing w:after="120"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34296A98" w14:textId="49B4A7E0" w:rsidR="00C82434" w:rsidRDefault="00C82434" w:rsidP="00C82434">
      <w:pPr>
        <w:pStyle w:val="a7"/>
        <w:numPr>
          <w:ilvl w:val="0"/>
          <w:numId w:val="9"/>
        </w:numPr>
        <w:tabs>
          <w:tab w:val="left" w:pos="993"/>
        </w:tabs>
        <w:spacing w:after="120"/>
        <w:rPr>
          <w:b/>
        </w:rPr>
      </w:pPr>
      <w:r>
        <w:rPr>
          <w:b/>
        </w:rPr>
        <w:t xml:space="preserve">Проверка связи по </w:t>
      </w:r>
      <w:r>
        <w:rPr>
          <w:b/>
          <w:lang w:val="en-US"/>
        </w:rPr>
        <w:t>RS-485</w:t>
      </w:r>
    </w:p>
    <w:tbl>
      <w:tblPr>
        <w:tblStyle w:val="af4"/>
        <w:tblW w:w="9865" w:type="dxa"/>
        <w:tblInd w:w="-157" w:type="dxa"/>
        <w:tblLayout w:type="fixed"/>
        <w:tblLook w:val="04A0" w:firstRow="1" w:lastRow="0" w:firstColumn="1" w:lastColumn="0" w:noHBand="0" w:noVBand="1"/>
      </w:tblPr>
      <w:tblGrid>
        <w:gridCol w:w="3166"/>
        <w:gridCol w:w="3213"/>
        <w:gridCol w:w="3486"/>
      </w:tblGrid>
      <w:tr w:rsidR="00F44265" w14:paraId="2132D3C5" w14:textId="77777777" w:rsidTr="000933BC">
        <w:trPr>
          <w:trHeight w:val="182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17D46D59" w14:textId="77777777" w:rsidR="00F44265" w:rsidRDefault="00F44265" w:rsidP="00F44265">
            <w:pPr>
              <w:pStyle w:val="a7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3213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4B73B251" w14:textId="77777777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Введённое значение</w:t>
            </w:r>
          </w:p>
        </w:tc>
        <w:tc>
          <w:tcPr>
            <w:tcW w:w="348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308CB61A" w14:textId="1D093D6E" w:rsidR="00F44265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>
              <w:rPr>
                <w:b/>
              </w:rPr>
              <w:t>Проверка функциональности</w:t>
            </w:r>
          </w:p>
        </w:tc>
      </w:tr>
      <w:tr w:rsidR="00F44265" w14:paraId="0DB87E70" w14:textId="77777777" w:rsidTr="000933BC">
        <w:trPr>
          <w:trHeight w:val="578"/>
        </w:trPr>
        <w:tc>
          <w:tcPr>
            <w:tcW w:w="3166" w:type="dxa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14:paraId="35F2FB9E" w14:textId="4A0EFB58" w:rsidR="00F44265" w:rsidRPr="00DD3D31" w:rsidRDefault="00F44265" w:rsidP="00F44265">
            <w:pPr>
              <w:pStyle w:val="a7"/>
              <w:jc w:val="left"/>
              <w:rPr>
                <w:b/>
              </w:rPr>
            </w:pPr>
            <w:r w:rsidRPr="00B44B2A">
              <w:rPr>
                <w:bCs/>
                <w:color w:val="000000"/>
              </w:rPr>
              <w:t>"</w:t>
            </w:r>
            <w:r w:rsidRPr="00C82434">
              <w:rPr>
                <w:b/>
                <w:bCs/>
                <w:color w:val="000000"/>
              </w:rPr>
              <w:t>Адрес</w:t>
            </w:r>
            <w:r w:rsidRPr="00B44B2A">
              <w:rPr>
                <w:bCs/>
                <w:color w:val="000000"/>
              </w:rPr>
              <w:t>"</w:t>
            </w:r>
          </w:p>
        </w:tc>
        <w:tc>
          <w:tcPr>
            <w:tcW w:w="3213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45ABA813" w14:textId="55F8E5C6" w:rsidR="00F44265" w:rsidRPr="00B44B2A" w:rsidRDefault="00F44265" w:rsidP="00F44265">
            <w:pPr>
              <w:pStyle w:val="a7"/>
              <w:keepNext w:val="0"/>
              <w:jc w:val="center"/>
              <w:rPr>
                <w:b/>
              </w:rPr>
            </w:pPr>
          </w:p>
        </w:tc>
        <w:tc>
          <w:tcPr>
            <w:tcW w:w="3486" w:type="dxa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55BCC46" w14:textId="33C5C318" w:rsidR="00F44265" w:rsidRPr="00B44B2A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  <w:tr w:rsidR="00F44265" w14:paraId="690E46C0" w14:textId="77777777" w:rsidTr="000933BC">
        <w:trPr>
          <w:trHeight w:val="579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79D73C77" w14:textId="4116293A" w:rsidR="00F44265" w:rsidRPr="00DD3D31" w:rsidRDefault="00F44265" w:rsidP="00F44265">
            <w:pPr>
              <w:pStyle w:val="a7"/>
              <w:jc w:val="left"/>
              <w:rPr>
                <w:b/>
              </w:rPr>
            </w:pPr>
            <w:r w:rsidRPr="00B44B2A">
              <w:rPr>
                <w:bCs/>
                <w:color w:val="000000"/>
              </w:rPr>
              <w:t>"</w:t>
            </w:r>
            <w:r w:rsidRPr="00C82434">
              <w:rPr>
                <w:b/>
                <w:bCs/>
                <w:color w:val="000000"/>
              </w:rPr>
              <w:t>Скорость</w:t>
            </w:r>
            <w:r w:rsidRPr="00B44B2A">
              <w:rPr>
                <w:bCs/>
                <w:color w:val="000000"/>
              </w:rPr>
              <w:t>"</w:t>
            </w:r>
            <w:r>
              <w:rPr>
                <w:bCs/>
                <w:color w:val="000000"/>
              </w:rPr>
              <w:t>, бод</w:t>
            </w:r>
          </w:p>
        </w:tc>
        <w:tc>
          <w:tcPr>
            <w:tcW w:w="3213" w:type="dxa"/>
            <w:shd w:val="clear" w:color="auto" w:fill="auto"/>
            <w:vAlign w:val="center"/>
          </w:tcPr>
          <w:p w14:paraId="0164BE41" w14:textId="10E378BE" w:rsidR="00F44265" w:rsidRPr="0057006B" w:rsidRDefault="00F44265" w:rsidP="00F44265">
            <w:pPr>
              <w:pStyle w:val="a7"/>
              <w:keepNext w:val="0"/>
              <w:spacing w:line="192" w:lineRule="auto"/>
              <w:ind w:left="837"/>
              <w:jc w:val="left"/>
              <w:rPr>
                <w:szCs w:val="40"/>
                <w:lang w:val="en-US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57006B">
              <w:rPr>
                <w:szCs w:val="40"/>
                <w:lang w:val="en-US"/>
              </w:rPr>
              <w:t>4800</w:t>
            </w:r>
          </w:p>
          <w:p w14:paraId="56A1091C" w14:textId="49D21A91" w:rsidR="00F44265" w:rsidRPr="0057006B" w:rsidRDefault="00F44265" w:rsidP="00F44265">
            <w:pPr>
              <w:pStyle w:val="a7"/>
              <w:keepNext w:val="0"/>
              <w:spacing w:line="192" w:lineRule="auto"/>
              <w:ind w:left="837"/>
              <w:jc w:val="left"/>
              <w:rPr>
                <w:szCs w:val="40"/>
                <w:lang w:val="en-US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57006B">
              <w:rPr>
                <w:szCs w:val="40"/>
                <w:lang w:val="en-US"/>
              </w:rPr>
              <w:t>9600</w:t>
            </w:r>
          </w:p>
          <w:p w14:paraId="3CF7B0A6" w14:textId="48CD2C83" w:rsidR="00F44265" w:rsidRPr="0057006B" w:rsidRDefault="00F44265" w:rsidP="00F44265">
            <w:pPr>
              <w:pStyle w:val="a7"/>
              <w:keepNext w:val="0"/>
              <w:spacing w:line="192" w:lineRule="auto"/>
              <w:ind w:left="837"/>
              <w:jc w:val="left"/>
              <w:rPr>
                <w:szCs w:val="40"/>
                <w:lang w:val="en-US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szCs w:val="40"/>
              </w:rPr>
              <w:t xml:space="preserve"> </w:t>
            </w:r>
            <w:r w:rsidRPr="0057006B">
              <w:rPr>
                <w:szCs w:val="40"/>
                <w:lang w:val="en-US"/>
              </w:rPr>
              <w:t>19200</w:t>
            </w:r>
          </w:p>
          <w:p w14:paraId="12EB113B" w14:textId="25231861" w:rsidR="00F44265" w:rsidRPr="0057006B" w:rsidRDefault="00F44265" w:rsidP="00F44265">
            <w:pPr>
              <w:pStyle w:val="a7"/>
              <w:keepNext w:val="0"/>
              <w:spacing w:line="192" w:lineRule="auto"/>
              <w:ind w:left="837"/>
              <w:jc w:val="left"/>
              <w:rPr>
                <w:szCs w:val="40"/>
                <w:lang w:val="en-US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57006B">
              <w:rPr>
                <w:szCs w:val="40"/>
                <w:lang w:val="en-US"/>
              </w:rPr>
              <w:t>38400</w:t>
            </w:r>
          </w:p>
          <w:p w14:paraId="65E5A7A8" w14:textId="424EA9B7" w:rsidR="00F44265" w:rsidRPr="0057006B" w:rsidRDefault="00F44265" w:rsidP="00F44265">
            <w:pPr>
              <w:pStyle w:val="a7"/>
              <w:keepNext w:val="0"/>
              <w:spacing w:line="192" w:lineRule="auto"/>
              <w:ind w:left="837"/>
              <w:jc w:val="left"/>
              <w:rPr>
                <w:szCs w:val="40"/>
                <w:lang w:val="en-US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57006B">
              <w:rPr>
                <w:szCs w:val="40"/>
                <w:lang w:val="en-US"/>
              </w:rPr>
              <w:t>57600</w:t>
            </w:r>
          </w:p>
          <w:p w14:paraId="123487B1" w14:textId="4ED9A27E" w:rsidR="00F44265" w:rsidRPr="0057006B" w:rsidRDefault="00F44265" w:rsidP="00F44265">
            <w:pPr>
              <w:pStyle w:val="a7"/>
              <w:keepNext w:val="0"/>
              <w:spacing w:line="192" w:lineRule="auto"/>
              <w:ind w:left="837"/>
              <w:jc w:val="left"/>
              <w:rPr>
                <w:szCs w:val="40"/>
                <w:lang w:val="en-US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57006B">
              <w:rPr>
                <w:szCs w:val="40"/>
                <w:lang w:val="en-US"/>
              </w:rPr>
              <w:t>115200</w:t>
            </w:r>
          </w:p>
          <w:p w14:paraId="5137A0C2" w14:textId="31811965" w:rsidR="00F44265" w:rsidRPr="00B44B2A" w:rsidRDefault="00F44265" w:rsidP="00F44265">
            <w:pPr>
              <w:pStyle w:val="a7"/>
              <w:keepNext w:val="0"/>
              <w:spacing w:line="192" w:lineRule="auto"/>
              <w:ind w:left="837"/>
              <w:jc w:val="left"/>
              <w:rPr>
                <w:sz w:val="32"/>
                <w:szCs w:val="40"/>
                <w:lang w:val="en-US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57006B">
              <w:rPr>
                <w:szCs w:val="40"/>
                <w:lang w:val="en-US"/>
              </w:rPr>
              <w:t>230400</w:t>
            </w:r>
          </w:p>
        </w:tc>
        <w:tc>
          <w:tcPr>
            <w:tcW w:w="3486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5E1F124F" w14:textId="37C847D7" w:rsidR="00F44265" w:rsidRPr="00DD3D31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F44265" w14:paraId="5D28C082" w14:textId="77777777" w:rsidTr="000933BC">
        <w:trPr>
          <w:trHeight w:val="578"/>
        </w:trPr>
        <w:tc>
          <w:tcPr>
            <w:tcW w:w="3166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63BD1CB9" w14:textId="48B629A4" w:rsidR="00F44265" w:rsidRPr="00D3149E" w:rsidRDefault="00F44265" w:rsidP="00F44265">
            <w:pPr>
              <w:pStyle w:val="a7"/>
              <w:jc w:val="left"/>
              <w:rPr>
                <w:bCs/>
                <w:color w:val="000000"/>
              </w:rPr>
            </w:pPr>
            <w:r w:rsidRPr="00B44B2A">
              <w:rPr>
                <w:bCs/>
                <w:color w:val="000000"/>
              </w:rPr>
              <w:t>"</w:t>
            </w:r>
            <w:r w:rsidRPr="00C82434">
              <w:rPr>
                <w:b/>
                <w:bCs/>
                <w:color w:val="000000"/>
              </w:rPr>
              <w:t>Формат кадра</w:t>
            </w:r>
            <w:r w:rsidRPr="00B44B2A">
              <w:rPr>
                <w:bCs/>
                <w:color w:val="000000"/>
              </w:rPr>
              <w:t>"</w:t>
            </w:r>
          </w:p>
        </w:tc>
        <w:tc>
          <w:tcPr>
            <w:tcW w:w="3213" w:type="dxa"/>
            <w:shd w:val="clear" w:color="auto" w:fill="auto"/>
            <w:vAlign w:val="center"/>
          </w:tcPr>
          <w:p w14:paraId="2408CE4F" w14:textId="007EACEA" w:rsidR="00F44265" w:rsidRPr="0057006B" w:rsidRDefault="00F44265" w:rsidP="00F44265">
            <w:pPr>
              <w:pStyle w:val="a7"/>
              <w:keepNext w:val="0"/>
              <w:spacing w:line="192" w:lineRule="auto"/>
              <w:ind w:left="837"/>
              <w:jc w:val="left"/>
              <w:rPr>
                <w:sz w:val="20"/>
                <w:szCs w:val="40"/>
                <w:lang w:val="en-US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57006B">
              <w:rPr>
                <w:szCs w:val="40"/>
              </w:rPr>
              <w:t>8</w:t>
            </w:r>
            <w:r w:rsidRPr="0057006B">
              <w:rPr>
                <w:szCs w:val="40"/>
                <w:lang w:val="en-US"/>
              </w:rPr>
              <w:t>E1</w:t>
            </w:r>
          </w:p>
          <w:p w14:paraId="00DF7396" w14:textId="16BC455B" w:rsidR="00F44265" w:rsidRPr="0057006B" w:rsidRDefault="00F44265" w:rsidP="00F44265">
            <w:pPr>
              <w:pStyle w:val="a7"/>
              <w:keepNext w:val="0"/>
              <w:spacing w:line="192" w:lineRule="auto"/>
              <w:ind w:left="837"/>
              <w:jc w:val="left"/>
              <w:rPr>
                <w:sz w:val="20"/>
                <w:szCs w:val="40"/>
                <w:lang w:val="en-US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rFonts w:asciiTheme="minorHAnsi" w:hAnsiTheme="minorHAnsi" w:cs="Segoe UI Symbol"/>
                <w:sz w:val="32"/>
                <w:szCs w:val="40"/>
              </w:rPr>
              <w:t xml:space="preserve"> </w:t>
            </w:r>
            <w:r w:rsidRPr="0057006B">
              <w:rPr>
                <w:szCs w:val="40"/>
              </w:rPr>
              <w:t>8</w:t>
            </w:r>
            <w:r w:rsidRPr="0057006B">
              <w:rPr>
                <w:szCs w:val="40"/>
                <w:lang w:val="en-US"/>
              </w:rPr>
              <w:t>O1</w:t>
            </w:r>
          </w:p>
          <w:p w14:paraId="6903D167" w14:textId="4FBD7E50" w:rsidR="00F44265" w:rsidRPr="00B44B2A" w:rsidRDefault="00F44265" w:rsidP="00F44265">
            <w:pPr>
              <w:pStyle w:val="a7"/>
              <w:keepNext w:val="0"/>
              <w:spacing w:line="192" w:lineRule="auto"/>
              <w:ind w:left="837"/>
              <w:jc w:val="left"/>
              <w:rPr>
                <w:szCs w:val="40"/>
                <w:lang w:val="en-US"/>
              </w:rPr>
            </w:pPr>
            <w:r w:rsidRPr="007461F1">
              <w:rPr>
                <w:rFonts w:ascii="Segoe UI Symbol" w:hAnsi="Segoe UI Symbol" w:cs="Segoe UI Symbol"/>
                <w:sz w:val="32"/>
                <w:szCs w:val="40"/>
              </w:rPr>
              <w:t>☐</w:t>
            </w:r>
            <w:r>
              <w:rPr>
                <w:szCs w:val="40"/>
              </w:rPr>
              <w:t xml:space="preserve"> </w:t>
            </w:r>
            <w:r w:rsidRPr="0057006B">
              <w:rPr>
                <w:szCs w:val="40"/>
              </w:rPr>
              <w:t>8</w:t>
            </w:r>
            <w:r w:rsidRPr="0057006B">
              <w:rPr>
                <w:szCs w:val="40"/>
                <w:lang w:val="en-US"/>
              </w:rPr>
              <w:t>N2</w:t>
            </w:r>
          </w:p>
        </w:tc>
        <w:tc>
          <w:tcPr>
            <w:tcW w:w="3486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52854158" w14:textId="55BFAF08" w:rsidR="00F44265" w:rsidRPr="00DD3D31" w:rsidRDefault="00F44265" w:rsidP="00F44265">
            <w:pPr>
              <w:pStyle w:val="a7"/>
              <w:keepNext w:val="0"/>
              <w:jc w:val="center"/>
              <w:rPr>
                <w:b/>
              </w:rPr>
            </w:pPr>
            <w:r w:rsidRPr="00432D36">
              <w:rPr>
                <w:b/>
                <w:sz w:val="40"/>
              </w:rPr>
              <w:t>–</w:t>
            </w:r>
          </w:p>
        </w:tc>
      </w:tr>
      <w:tr w:rsidR="00F44265" w14:paraId="04C93944" w14:textId="77777777" w:rsidTr="000933BC">
        <w:trPr>
          <w:trHeight w:val="578"/>
        </w:trPr>
        <w:tc>
          <w:tcPr>
            <w:tcW w:w="3166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67340B8C" w14:textId="6E327F5B" w:rsidR="00F44265" w:rsidRDefault="00F44265" w:rsidP="00F44265">
            <w:pPr>
              <w:pStyle w:val="a7"/>
              <w:keepNext w:val="0"/>
              <w:jc w:val="left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Связь с АСУ ТП</w:t>
            </w:r>
          </w:p>
        </w:tc>
        <w:tc>
          <w:tcPr>
            <w:tcW w:w="3213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52ABF770" w14:textId="77777777" w:rsidR="00F44265" w:rsidRPr="00B76E76" w:rsidRDefault="00F44265" w:rsidP="00F44265">
            <w:pPr>
              <w:pStyle w:val="a7"/>
              <w:keepNext w:val="0"/>
              <w:spacing w:line="192" w:lineRule="auto"/>
              <w:jc w:val="center"/>
              <w:rPr>
                <w:b/>
                <w:sz w:val="40"/>
              </w:rPr>
            </w:pPr>
            <w:r w:rsidRPr="00432D36">
              <w:rPr>
                <w:b/>
                <w:sz w:val="40"/>
              </w:rPr>
              <w:t>–</w:t>
            </w:r>
          </w:p>
        </w:tc>
        <w:tc>
          <w:tcPr>
            <w:tcW w:w="3486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A406E03" w14:textId="3EB29F19" w:rsidR="00F44265" w:rsidRPr="00DD3D31" w:rsidRDefault="00F44265" w:rsidP="00F44265">
            <w:pPr>
              <w:pStyle w:val="a7"/>
              <w:keepNext w:val="0"/>
              <w:spacing w:line="192" w:lineRule="auto"/>
              <w:jc w:val="center"/>
              <w:rPr>
                <w:b/>
              </w:rPr>
            </w:pPr>
            <w:r w:rsidRPr="00BC7A67">
              <w:rPr>
                <w:rFonts w:ascii="Segoe UI Symbol" w:hAnsi="Segoe UI Symbol"/>
                <w:sz w:val="40"/>
                <w:szCs w:val="40"/>
              </w:rPr>
              <w:t>☐</w:t>
            </w:r>
            <w:r w:rsidRPr="003E7AF6">
              <w:t xml:space="preserve"> </w:t>
            </w:r>
            <w:r>
              <w:t>соответствует</w:t>
            </w:r>
          </w:p>
        </w:tc>
      </w:tr>
    </w:tbl>
    <w:p w14:paraId="36A6A6D1" w14:textId="77777777" w:rsidR="00B44B2A" w:rsidRPr="00CA41DF" w:rsidRDefault="00B44B2A" w:rsidP="00B44B2A">
      <w:pPr>
        <w:pStyle w:val="a7"/>
        <w:keepNext w:val="0"/>
        <w:tabs>
          <w:tab w:val="left" w:pos="993"/>
        </w:tabs>
        <w:spacing w:after="120" w:line="240" w:lineRule="auto"/>
        <w:ind w:left="709"/>
        <w:rPr>
          <w:b/>
        </w:rPr>
      </w:pPr>
      <w:proofErr w:type="gramStart"/>
      <w:r>
        <w:rPr>
          <w:u w:val="single"/>
        </w:rPr>
        <w:t>Заключение</w:t>
      </w:r>
      <w:r w:rsidRPr="00BE7B77">
        <w:t>:</w:t>
      </w:r>
      <w:r>
        <w:tab/>
      </w:r>
      <w:proofErr w:type="gramEnd"/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соответствует /</w:t>
      </w:r>
      <w:r w:rsidRPr="00D3149E">
        <w:rPr>
          <w:szCs w:val="40"/>
        </w:rPr>
        <w:t xml:space="preserve"> </w:t>
      </w:r>
      <w:r w:rsidRPr="00BC7A67">
        <w:rPr>
          <w:rFonts w:ascii="Segoe UI Symbol" w:hAnsi="Segoe UI Symbol"/>
          <w:sz w:val="40"/>
          <w:szCs w:val="40"/>
        </w:rPr>
        <w:t>☐</w:t>
      </w:r>
      <w:r w:rsidRPr="003E7AF6">
        <w:t xml:space="preserve"> </w:t>
      </w:r>
      <w:r>
        <w:t>н</w:t>
      </w:r>
      <w:r w:rsidRPr="00CA41DF">
        <w:t>е</w:t>
      </w:r>
      <w:r>
        <w:t xml:space="preserve"> соответствует</w:t>
      </w:r>
    </w:p>
    <w:p w14:paraId="24775258" w14:textId="77777777" w:rsidR="00B44B2A" w:rsidRDefault="00B44B2A" w:rsidP="007D67F6">
      <w:pPr>
        <w:pStyle w:val="a7"/>
        <w:keepNext w:val="0"/>
        <w:spacing w:line="240" w:lineRule="auto"/>
        <w:ind w:left="709"/>
      </w:pPr>
    </w:p>
    <w:p w14:paraId="2AC00B1E" w14:textId="77777777" w:rsidR="00B44B2A" w:rsidRDefault="00B44B2A" w:rsidP="007D67F6">
      <w:pPr>
        <w:pStyle w:val="a7"/>
        <w:keepNext w:val="0"/>
        <w:spacing w:line="240" w:lineRule="auto"/>
        <w:ind w:left="709"/>
      </w:pPr>
    </w:p>
    <w:p w14:paraId="2B29E16A" w14:textId="77777777" w:rsidR="007F42D9" w:rsidRPr="007F42D9" w:rsidRDefault="007F42D9" w:rsidP="008239A4">
      <w:pPr>
        <w:keepNext w:val="0"/>
        <w:spacing w:after="120" w:line="240" w:lineRule="auto"/>
      </w:pPr>
      <w:r w:rsidRPr="007F42D9">
        <w:t>В соответствии с полученными результатами признано:</w:t>
      </w:r>
    </w:p>
    <w:p w14:paraId="4BD3A7CF" w14:textId="50480342" w:rsidR="00171935" w:rsidRDefault="007F42D9" w:rsidP="00171935">
      <w:pPr>
        <w:keepNext w:val="0"/>
        <w:spacing w:before="240" w:line="240" w:lineRule="auto"/>
      </w:pPr>
      <w:r>
        <w:t xml:space="preserve">Устройство ПАРМА </w:t>
      </w:r>
      <w:r w:rsidR="00171935">
        <w:t>Р</w:t>
      </w:r>
      <w:r w:rsidR="00E46AD9">
        <w:t>__</w:t>
      </w:r>
      <w:r w:rsidR="009D3176">
        <w:t>_</w:t>
      </w:r>
      <w:r w:rsidR="00E46AD9">
        <w:t>_</w:t>
      </w:r>
      <w:r w:rsidR="00171935">
        <w:t>-2</w:t>
      </w:r>
      <w:r>
        <w:t xml:space="preserve">, </w:t>
      </w:r>
      <w:r w:rsidRPr="007F42D9">
        <w:t xml:space="preserve">заводской № ___________ </w:t>
      </w:r>
    </w:p>
    <w:p w14:paraId="00B95D67" w14:textId="39A8FFDA" w:rsidR="007F42D9" w:rsidRPr="007F42D9" w:rsidRDefault="0052055B" w:rsidP="00171935">
      <w:pPr>
        <w:keepNext w:val="0"/>
        <w:spacing w:before="240" w:line="240" w:lineRule="auto"/>
      </w:pPr>
      <w:r>
        <w:t xml:space="preserve">пригодно для </w:t>
      </w:r>
      <w:r w:rsidR="00020385">
        <w:t>вв</w:t>
      </w:r>
      <w:r>
        <w:t>ода</w:t>
      </w:r>
      <w:r w:rsidR="00020385">
        <w:t xml:space="preserve"> в эксплуатацию "______" _____________ 20____ г</w:t>
      </w:r>
      <w:r w:rsidR="007F42D9" w:rsidRPr="007F42D9">
        <w:t>.</w:t>
      </w:r>
    </w:p>
    <w:p w14:paraId="6240ED3E" w14:textId="094CF049" w:rsidR="0052055B" w:rsidRDefault="0052055B">
      <w:pPr>
        <w:keepNext w:val="0"/>
        <w:spacing w:line="240" w:lineRule="auto"/>
        <w:ind w:firstLine="0"/>
        <w:jc w:val="left"/>
      </w:pPr>
    </w:p>
    <w:p w14:paraId="6FDA3F89" w14:textId="776223A6" w:rsidR="007F42D9" w:rsidRDefault="007F42D9" w:rsidP="00601E65">
      <w:pPr>
        <w:keepNext w:val="0"/>
        <w:spacing w:line="240" w:lineRule="auto"/>
        <w:ind w:firstLine="0"/>
      </w:pPr>
    </w:p>
    <w:p w14:paraId="4B4C3559" w14:textId="77777777" w:rsidR="0052055B" w:rsidRDefault="0052055B" w:rsidP="00B76E76">
      <w:pPr>
        <w:keepNext w:val="0"/>
        <w:spacing w:line="240" w:lineRule="auto"/>
        <w:ind w:firstLine="0"/>
      </w:pPr>
    </w:p>
    <w:p w14:paraId="7985BF8A" w14:textId="032D8A07" w:rsidR="00B76E76" w:rsidRDefault="00B76E76" w:rsidP="00B76E76">
      <w:pPr>
        <w:keepNext w:val="0"/>
        <w:spacing w:line="240" w:lineRule="auto"/>
      </w:pPr>
      <w:r>
        <w:t>Наладку проводил:</w:t>
      </w:r>
    </w:p>
    <w:p w14:paraId="0514E7A4" w14:textId="77777777" w:rsidR="00B76E76" w:rsidRDefault="00B76E76" w:rsidP="00B76E76">
      <w:pPr>
        <w:keepNext w:val="0"/>
        <w:spacing w:line="240" w:lineRule="auto"/>
        <w:ind w:firstLine="0"/>
      </w:pPr>
    </w:p>
    <w:p w14:paraId="740C061F" w14:textId="46FF8528" w:rsidR="0052055B" w:rsidRDefault="0052055B" w:rsidP="004C018E">
      <w:pPr>
        <w:keepNext w:val="0"/>
        <w:spacing w:line="240" w:lineRule="auto"/>
        <w:ind w:firstLine="1134"/>
      </w:pPr>
      <w:r>
        <w:t>____________________________________</w:t>
      </w:r>
    </w:p>
    <w:p w14:paraId="0C53B9D8" w14:textId="4BA76ED1" w:rsidR="0052055B" w:rsidRDefault="0052055B" w:rsidP="004C018E">
      <w:pPr>
        <w:keepNext w:val="0"/>
        <w:tabs>
          <w:tab w:val="left" w:pos="2694"/>
        </w:tabs>
        <w:ind w:firstLine="1134"/>
        <w:rPr>
          <w:sz w:val="20"/>
          <w:szCs w:val="20"/>
        </w:rPr>
      </w:pPr>
      <w:r>
        <w:rPr>
          <w:sz w:val="20"/>
          <w:szCs w:val="20"/>
        </w:rPr>
        <w:tab/>
        <w:t>Должность</w:t>
      </w:r>
    </w:p>
    <w:p w14:paraId="45A77957" w14:textId="77777777" w:rsidR="0052055B" w:rsidRDefault="0052055B" w:rsidP="004C018E">
      <w:pPr>
        <w:keepNext w:val="0"/>
        <w:spacing w:line="240" w:lineRule="auto"/>
        <w:ind w:firstLine="1134"/>
      </w:pPr>
    </w:p>
    <w:p w14:paraId="123E3C53" w14:textId="77777777" w:rsidR="0052055B" w:rsidRDefault="0052055B" w:rsidP="004C018E">
      <w:pPr>
        <w:keepNext w:val="0"/>
        <w:spacing w:line="240" w:lineRule="auto"/>
        <w:ind w:firstLine="1134"/>
      </w:pPr>
      <w:r>
        <w:t>____________________________________</w:t>
      </w:r>
    </w:p>
    <w:p w14:paraId="789CF4A5" w14:textId="30834609" w:rsidR="0052055B" w:rsidRDefault="0052055B" w:rsidP="004C018E">
      <w:pPr>
        <w:keepNext w:val="0"/>
        <w:tabs>
          <w:tab w:val="left" w:pos="2694"/>
        </w:tabs>
        <w:ind w:firstLine="1134"/>
        <w:rPr>
          <w:sz w:val="20"/>
          <w:szCs w:val="20"/>
        </w:rPr>
      </w:pPr>
      <w:r>
        <w:rPr>
          <w:sz w:val="20"/>
          <w:szCs w:val="20"/>
        </w:rPr>
        <w:tab/>
        <w:t>Организация</w:t>
      </w:r>
    </w:p>
    <w:p w14:paraId="082A5491" w14:textId="77777777" w:rsidR="0052055B" w:rsidRPr="00B76E76" w:rsidRDefault="0052055B" w:rsidP="004C018E">
      <w:pPr>
        <w:keepNext w:val="0"/>
        <w:spacing w:line="240" w:lineRule="auto"/>
        <w:ind w:firstLine="1134"/>
      </w:pPr>
    </w:p>
    <w:p w14:paraId="170966EC" w14:textId="6457E508" w:rsidR="00CD7DE8" w:rsidRDefault="00B76E76" w:rsidP="004C018E">
      <w:pPr>
        <w:keepNext w:val="0"/>
        <w:ind w:firstLine="1134"/>
      </w:pPr>
      <w:r>
        <w:t>_____________</w:t>
      </w:r>
      <w:r w:rsidR="004C018E">
        <w:t xml:space="preserve"> </w:t>
      </w:r>
      <w:r>
        <w:t>(</w:t>
      </w:r>
      <w:r w:rsidRPr="007F42D9">
        <w:t>_______</w:t>
      </w:r>
      <w:r>
        <w:t>_______</w:t>
      </w:r>
      <w:r w:rsidRPr="007F42D9">
        <w:t>_______</w:t>
      </w:r>
      <w:r>
        <w:t>)</w:t>
      </w:r>
      <w:r>
        <w:tab/>
      </w:r>
      <w:r w:rsidRPr="007F42D9">
        <w:t>"____"_____________ 20</w:t>
      </w:r>
      <w:r>
        <w:t>____</w:t>
      </w:r>
      <w:r w:rsidRPr="007F42D9">
        <w:t xml:space="preserve"> г.</w:t>
      </w:r>
    </w:p>
    <w:p w14:paraId="2D384E3A" w14:textId="77777777" w:rsidR="00B76E76" w:rsidRDefault="00B76E76" w:rsidP="004C018E">
      <w:pPr>
        <w:keepNext w:val="0"/>
        <w:tabs>
          <w:tab w:val="left" w:pos="1560"/>
          <w:tab w:val="left" w:pos="3828"/>
        </w:tabs>
        <w:ind w:firstLine="1134"/>
        <w:rPr>
          <w:sz w:val="20"/>
          <w:szCs w:val="20"/>
        </w:rPr>
      </w:pPr>
      <w:r>
        <w:rPr>
          <w:sz w:val="20"/>
          <w:szCs w:val="20"/>
        </w:rPr>
        <w:tab/>
        <w:t xml:space="preserve">Подпись </w:t>
      </w:r>
      <w:r>
        <w:rPr>
          <w:sz w:val="20"/>
          <w:szCs w:val="20"/>
        </w:rPr>
        <w:tab/>
        <w:t>ФИО</w:t>
      </w:r>
    </w:p>
    <w:p w14:paraId="3699BF37" w14:textId="77777777" w:rsidR="00B76E76" w:rsidRPr="007F42D9" w:rsidRDefault="00B76E76">
      <w:pPr>
        <w:keepNext w:val="0"/>
        <w:ind w:firstLine="0"/>
      </w:pPr>
    </w:p>
    <w:sectPr w:rsidR="00B76E76" w:rsidRPr="007F42D9" w:rsidSect="00B4238B"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type w:val="oddPage"/>
      <w:pgSz w:w="11906" w:h="16838" w:code="9"/>
      <w:pgMar w:top="737" w:right="964" w:bottom="709" w:left="1701" w:header="284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4FEAE0" w14:textId="77777777" w:rsidR="008F1BA5" w:rsidRDefault="008F1BA5">
      <w:r>
        <w:separator/>
      </w:r>
    </w:p>
  </w:endnote>
  <w:endnote w:type="continuationSeparator" w:id="0">
    <w:p w14:paraId="7385DD79" w14:textId="77777777" w:rsidR="008F1BA5" w:rsidRDefault="008F1B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1543329267"/>
      <w:docPartObj>
        <w:docPartGallery w:val="Page Numbers (Bottom of Page)"/>
        <w:docPartUnique/>
      </w:docPartObj>
    </w:sdtPr>
    <w:sdtEndPr/>
    <w:sdtContent>
      <w:p w14:paraId="28D19D35" w14:textId="747CD3EF" w:rsidR="00B44B2A" w:rsidRPr="009E78C0" w:rsidRDefault="00B44B2A" w:rsidP="009E78C0">
        <w:pPr>
          <w:pStyle w:val="af8"/>
          <w:ind w:firstLine="0"/>
          <w:jc w:val="right"/>
          <w:rPr>
            <w:b/>
          </w:rPr>
        </w:pPr>
        <w:r w:rsidRPr="004C0DD0">
          <w:rPr>
            <w:b/>
          </w:rPr>
          <w:fldChar w:fldCharType="begin"/>
        </w:r>
        <w:r w:rsidRPr="004C0DD0">
          <w:rPr>
            <w:b/>
          </w:rPr>
          <w:instrText>PAGE   \* MERGEFORMAT</w:instrText>
        </w:r>
        <w:r w:rsidRPr="004C0DD0">
          <w:rPr>
            <w:b/>
          </w:rPr>
          <w:fldChar w:fldCharType="separate"/>
        </w:r>
        <w:r w:rsidR="00B4238B">
          <w:rPr>
            <w:b/>
            <w:noProof/>
          </w:rPr>
          <w:t>8</w:t>
        </w:r>
        <w:r w:rsidRPr="004C0DD0">
          <w:rPr>
            <w:b/>
          </w:rPr>
          <w:fldChar w:fldCharType="end"/>
        </w:r>
        <w:r>
          <w:rPr>
            <w:b/>
          </w:rPr>
          <w:tab/>
        </w:r>
        <w:r>
          <w:rPr>
            <w:b/>
          </w:rPr>
          <w:tab/>
          <w:t>ПМ</w:t>
        </w:r>
        <w:r>
          <w:rPr>
            <w:b/>
            <w:lang w:val="en-US"/>
          </w:rPr>
          <w:t xml:space="preserve"> </w:t>
        </w:r>
        <w:r>
          <w:rPr>
            <w:b/>
          </w:rPr>
          <w:t>УАЧР 12</w:t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288958166"/>
      <w:docPartObj>
        <w:docPartGallery w:val="Page Numbers (Bottom of Page)"/>
        <w:docPartUnique/>
      </w:docPartObj>
    </w:sdtPr>
    <w:sdtEndPr/>
    <w:sdtContent>
      <w:p w14:paraId="778E1647" w14:textId="5FBA5AC1" w:rsidR="00B44B2A" w:rsidRPr="004C0DD0" w:rsidRDefault="00B44B2A" w:rsidP="00BF53FA">
        <w:pPr>
          <w:pStyle w:val="af8"/>
          <w:tabs>
            <w:tab w:val="clear" w:pos="4677"/>
            <w:tab w:val="clear" w:pos="9355"/>
            <w:tab w:val="right" w:pos="10206"/>
          </w:tabs>
          <w:ind w:firstLine="0"/>
          <w:jc w:val="left"/>
          <w:rPr>
            <w:b/>
          </w:rPr>
        </w:pPr>
        <w:r>
          <w:rPr>
            <w:b/>
          </w:rPr>
          <w:t xml:space="preserve">Протокол наладки </w:t>
        </w:r>
        <w:r w:rsidR="001E4BF0">
          <w:rPr>
            <w:b/>
          </w:rPr>
          <w:t>реле тока "</w:t>
        </w:r>
        <w:r>
          <w:rPr>
            <w:b/>
          </w:rPr>
          <w:t>ПАРМА Р</w:t>
        </w:r>
        <w:r w:rsidR="00E46AD9">
          <w:rPr>
            <w:b/>
          </w:rPr>
          <w:t>х</w:t>
        </w:r>
        <w:r>
          <w:rPr>
            <w:b/>
          </w:rPr>
          <w:t>-2</w:t>
        </w:r>
        <w:r w:rsidR="001E4BF0">
          <w:rPr>
            <w:b/>
          </w:rPr>
          <w:t>"</w:t>
        </w:r>
        <w:r>
          <w:rPr>
            <w:b/>
          </w:rPr>
          <w:tab/>
        </w:r>
        <w:r w:rsidRPr="004C0DD0">
          <w:rPr>
            <w:b/>
          </w:rPr>
          <w:fldChar w:fldCharType="begin"/>
        </w:r>
        <w:r w:rsidRPr="004C0DD0">
          <w:rPr>
            <w:b/>
          </w:rPr>
          <w:instrText>PAGE   \* MERGEFORMAT</w:instrText>
        </w:r>
        <w:r w:rsidRPr="004C0DD0">
          <w:rPr>
            <w:b/>
          </w:rPr>
          <w:fldChar w:fldCharType="separate"/>
        </w:r>
        <w:r w:rsidR="004E54B3">
          <w:rPr>
            <w:b/>
            <w:noProof/>
          </w:rPr>
          <w:t>3</w:t>
        </w:r>
        <w:r w:rsidRPr="004C0DD0">
          <w:rPr>
            <w:b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52003840"/>
      <w:docPartObj>
        <w:docPartGallery w:val="Page Numbers (Bottom of Page)"/>
        <w:docPartUnique/>
      </w:docPartObj>
    </w:sdtPr>
    <w:sdtEndPr>
      <w:rPr>
        <w:b/>
      </w:rPr>
    </w:sdtEndPr>
    <w:sdtContent>
      <w:p w14:paraId="0E09752C" w14:textId="216A8AB0" w:rsidR="00B44B2A" w:rsidRPr="00716756" w:rsidRDefault="00B44B2A" w:rsidP="00D33D92">
        <w:pPr>
          <w:pStyle w:val="af8"/>
          <w:ind w:firstLine="0"/>
          <w:jc w:val="left"/>
          <w:rPr>
            <w:b/>
          </w:rPr>
        </w:pPr>
        <w:r>
          <w:rPr>
            <w:b/>
          </w:rPr>
          <w:t>ПМ</w:t>
        </w:r>
        <w:r>
          <w:rPr>
            <w:b/>
            <w:lang w:val="en-US"/>
          </w:rPr>
          <w:t xml:space="preserve"> </w:t>
        </w:r>
        <w:r>
          <w:rPr>
            <w:b/>
          </w:rPr>
          <w:t>УАЧР 12</w:t>
        </w:r>
        <w:r w:rsidRPr="00716756">
          <w:rPr>
            <w:b/>
          </w:rPr>
          <w:t xml:space="preserve"> </w:t>
        </w:r>
        <w:r>
          <w:rPr>
            <w:b/>
          </w:rPr>
          <w:tab/>
        </w:r>
        <w:r>
          <w:rPr>
            <w:b/>
          </w:rPr>
          <w:tab/>
        </w:r>
        <w:r w:rsidRPr="00716756">
          <w:rPr>
            <w:b/>
          </w:rPr>
          <w:fldChar w:fldCharType="begin"/>
        </w:r>
        <w:r w:rsidRPr="00716756">
          <w:rPr>
            <w:b/>
          </w:rPr>
          <w:instrText>PAGE   \* MERGEFORMAT</w:instrText>
        </w:r>
        <w:r w:rsidRPr="00716756">
          <w:rPr>
            <w:b/>
          </w:rPr>
          <w:fldChar w:fldCharType="separate"/>
        </w:r>
        <w:r>
          <w:rPr>
            <w:b/>
            <w:noProof/>
          </w:rPr>
          <w:t>1</w:t>
        </w:r>
        <w:r w:rsidRPr="00716756">
          <w:rPr>
            <w:b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26496B" w14:textId="77777777" w:rsidR="008F1BA5" w:rsidRDefault="008F1BA5">
      <w:r>
        <w:separator/>
      </w:r>
    </w:p>
  </w:footnote>
  <w:footnote w:type="continuationSeparator" w:id="0">
    <w:p w14:paraId="6AA21D3A" w14:textId="77777777" w:rsidR="008F1BA5" w:rsidRDefault="008F1BA5">
      <w:r>
        <w:continuationSeparator/>
      </w:r>
    </w:p>
  </w:footnote>
  <w:footnote w:id="1">
    <w:p w14:paraId="59FA4EEC" w14:textId="437A6A07" w:rsidR="0055490D" w:rsidRPr="0055490D" w:rsidRDefault="0055490D">
      <w:pPr>
        <w:pStyle w:val="afd"/>
      </w:pPr>
      <w:r>
        <w:rPr>
          <w:rStyle w:val="aff"/>
        </w:rPr>
        <w:footnoteRef/>
      </w:r>
      <w:r>
        <w:t xml:space="preserve"> Время срабатывания защит проверять при броске тока от значения 0,5</w:t>
      </w:r>
      <w:r>
        <w:rPr>
          <w:lang w:val="en-US"/>
        </w:rPr>
        <w:t>I</w:t>
      </w:r>
      <w:r w:rsidR="00F44265">
        <w:t>уст. до значения 2</w:t>
      </w:r>
      <w:r>
        <w:rPr>
          <w:lang w:val="en-US"/>
        </w:rPr>
        <w:t>I</w:t>
      </w:r>
      <w:r>
        <w:t>уст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7D87E5" w14:textId="53EB22BF" w:rsidR="00B44B2A" w:rsidRPr="003A26C0" w:rsidRDefault="008F1BA5" w:rsidP="003A26C0">
    <w:pPr>
      <w:pStyle w:val="af6"/>
      <w:ind w:firstLine="0"/>
      <w:jc w:val="left"/>
      <w:rPr>
        <w:sz w:val="28"/>
        <w:szCs w:val="28"/>
      </w:rPr>
    </w:pPr>
    <w:r>
      <w:rPr>
        <w:sz w:val="40"/>
        <w:szCs w:val="40"/>
      </w:rPr>
      <w:pict w14:anchorId="4844D1D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22.55pt;height:25.65pt">
          <v:imagedata r:id="rId1" o:title="Logo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40BCCC9" w14:textId="77777777" w:rsidR="00B44B2A" w:rsidRDefault="00B44B2A" w:rsidP="004C0DD0">
    <w:pPr>
      <w:pStyle w:val="af6"/>
      <w:ind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31108AE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000A326C"/>
    <w:multiLevelType w:val="multilevel"/>
    <w:tmpl w:val="12D03860"/>
    <w:numStyleLink w:val="1"/>
  </w:abstractNum>
  <w:abstractNum w:abstractNumId="2" w15:restartNumberingAfterBreak="0">
    <w:nsid w:val="025E11B5"/>
    <w:multiLevelType w:val="hybridMultilevel"/>
    <w:tmpl w:val="CFAA4456"/>
    <w:lvl w:ilvl="0" w:tplc="B4F48C2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6065282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4" w15:restartNumberingAfterBreak="0">
    <w:nsid w:val="06D141F6"/>
    <w:multiLevelType w:val="singleLevel"/>
    <w:tmpl w:val="B434DFDC"/>
    <w:lvl w:ilvl="0">
      <w:start w:val="1"/>
      <w:numFmt w:val="bullet"/>
      <w:pStyle w:val="10"/>
      <w:lvlText w:val="–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</w:abstractNum>
  <w:abstractNum w:abstractNumId="5" w15:restartNumberingAfterBreak="0">
    <w:nsid w:val="10D609A0"/>
    <w:multiLevelType w:val="multilevel"/>
    <w:tmpl w:val="12D03860"/>
    <w:styleLink w:val="1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6" w15:restartNumberingAfterBreak="0">
    <w:nsid w:val="138A49EB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7" w15:restartNumberingAfterBreak="0">
    <w:nsid w:val="179327A4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8" w15:restartNumberingAfterBreak="0">
    <w:nsid w:val="189A795C"/>
    <w:multiLevelType w:val="multilevel"/>
    <w:tmpl w:val="3D429C00"/>
    <w:lvl w:ilvl="0">
      <w:start w:val="1"/>
      <w:numFmt w:val="russianLower"/>
      <w:pStyle w:val="a"/>
      <w:suff w:val="space"/>
      <w:lvlText w:val="%1)"/>
      <w:lvlJc w:val="left"/>
      <w:pPr>
        <w:ind w:left="567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russianLower"/>
      <w:suff w:val="space"/>
      <w:lvlText w:val="%1.%2"/>
      <w:lvlJc w:val="left"/>
      <w:pPr>
        <w:ind w:left="567" w:firstLine="567"/>
      </w:pPr>
      <w:rPr>
        <w:rFonts w:ascii="Times New Roman" w:hAnsi="Times New Roman" w:hint="default"/>
        <w:b/>
        <w:i w:val="0"/>
        <w:spacing w:val="0"/>
        <w:w w:val="100"/>
        <w:position w:val="0"/>
        <w:sz w:val="28"/>
        <w:szCs w:val="28"/>
      </w:rPr>
    </w:lvl>
    <w:lvl w:ilvl="2">
      <w:start w:val="1"/>
      <w:numFmt w:val="decimal"/>
      <w:suff w:val="space"/>
      <w:lvlText w:val="%1.%2.%3"/>
      <w:lvlJc w:val="left"/>
      <w:pPr>
        <w:ind w:left="567" w:firstLine="567"/>
      </w:pPr>
      <w:rPr>
        <w:rFonts w:ascii="Times New Roman" w:hAnsi="Times New Roman" w:hint="default"/>
        <w:b/>
        <w:i w:val="0"/>
        <w:color w:val="auto"/>
        <w:sz w:val="26"/>
      </w:rPr>
    </w:lvl>
    <w:lvl w:ilvl="3">
      <w:start w:val="1"/>
      <w:numFmt w:val="decimal"/>
      <w:suff w:val="space"/>
      <w:lvlText w:val="%1.%2.%3.%4"/>
      <w:lvlJc w:val="left"/>
      <w:pPr>
        <w:ind w:left="567" w:firstLine="567"/>
      </w:pPr>
      <w:rPr>
        <w:rFonts w:ascii="Times New Roman" w:hAnsi="Times New Roman" w:hint="default"/>
        <w:b/>
        <w:i w:val="0"/>
        <w:color w:val="auto"/>
        <w:spacing w:val="0"/>
        <w:w w:val="100"/>
        <w:position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2142"/>
        </w:tabs>
        <w:ind w:left="214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286"/>
        </w:tabs>
        <w:ind w:left="228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430"/>
        </w:tabs>
        <w:ind w:left="243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74"/>
        </w:tabs>
        <w:ind w:left="25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718"/>
        </w:tabs>
        <w:ind w:left="2718" w:hanging="1584"/>
      </w:pPr>
      <w:rPr>
        <w:rFonts w:hint="default"/>
      </w:rPr>
    </w:lvl>
  </w:abstractNum>
  <w:abstractNum w:abstractNumId="9" w15:restartNumberingAfterBreak="0">
    <w:nsid w:val="1F372945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10" w15:restartNumberingAfterBreak="0">
    <w:nsid w:val="206214C2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11" w15:restartNumberingAfterBreak="0">
    <w:nsid w:val="211D1D38"/>
    <w:multiLevelType w:val="hybridMultilevel"/>
    <w:tmpl w:val="E130690C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4301C0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13" w15:restartNumberingAfterBreak="0">
    <w:nsid w:val="26D56B3D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14" w15:restartNumberingAfterBreak="0">
    <w:nsid w:val="3C08335B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15" w15:restartNumberingAfterBreak="0">
    <w:nsid w:val="3D911A42"/>
    <w:multiLevelType w:val="multilevel"/>
    <w:tmpl w:val="B19E7D22"/>
    <w:lvl w:ilvl="0">
      <w:start w:val="1"/>
      <w:numFmt w:val="decimal"/>
      <w:pStyle w:val="11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0"/>
      <w:suff w:val="space"/>
      <w:lvlText w:val="%1.%2.%3"/>
      <w:lvlJc w:val="left"/>
      <w:pPr>
        <w:ind w:left="1134" w:firstLine="567"/>
      </w:pPr>
      <w:rPr>
        <w:rFonts w:hint="default"/>
        <w:spacing w:val="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568" w:firstLine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16" w15:restartNumberingAfterBreak="0">
    <w:nsid w:val="3FCC3DE5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17" w15:restartNumberingAfterBreak="0">
    <w:nsid w:val="4A7B17F9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18" w15:restartNumberingAfterBreak="0">
    <w:nsid w:val="4F65195B"/>
    <w:multiLevelType w:val="multilevel"/>
    <w:tmpl w:val="F5149DAA"/>
    <w:lvl w:ilvl="0">
      <w:start w:val="1"/>
      <w:numFmt w:val="decimal"/>
      <w:pStyle w:val="12"/>
      <w:suff w:val="space"/>
      <w:lvlText w:val="%1)"/>
      <w:lvlJc w:val="left"/>
      <w:pPr>
        <w:ind w:left="1" w:firstLine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bullet"/>
      <w:suff w:val="space"/>
      <w:lvlText w:val="–"/>
      <w:lvlJc w:val="left"/>
      <w:pPr>
        <w:ind w:left="284" w:firstLine="567"/>
      </w:pPr>
      <w:rPr>
        <w:rFonts w:ascii="Times New Roman" w:hAnsi="Times New Roman" w:cs="Times New Roman" w:hint="default"/>
      </w:rPr>
    </w:lvl>
    <w:lvl w:ilvl="2">
      <w:start w:val="1"/>
      <w:numFmt w:val="bullet"/>
      <w:suff w:val="space"/>
      <w:lvlText w:val=""/>
      <w:lvlJc w:val="left"/>
      <w:pPr>
        <w:ind w:left="284"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left="284" w:firstLine="567"/>
      </w:pPr>
      <w:rPr>
        <w:rFonts w:ascii="Times New Roman" w:hAnsi="Times New Roman" w:cs="Times New Roman" w:hint="default"/>
      </w:rPr>
    </w:lvl>
    <w:lvl w:ilvl="4">
      <w:start w:val="1"/>
      <w:numFmt w:val="bullet"/>
      <w:suff w:val="space"/>
      <w:lvlText w:val="–"/>
      <w:lvlJc w:val="left"/>
      <w:pPr>
        <w:ind w:left="284" w:firstLine="567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–"/>
      <w:lvlJc w:val="left"/>
      <w:pPr>
        <w:ind w:left="284" w:firstLine="567"/>
      </w:pPr>
      <w:rPr>
        <w:rFonts w:ascii="Times New Roman" w:hAnsi="Times New Roman" w:cs="Times New Roman" w:hint="default"/>
      </w:rPr>
    </w:lvl>
    <w:lvl w:ilvl="6">
      <w:start w:val="1"/>
      <w:numFmt w:val="bullet"/>
      <w:suff w:val="space"/>
      <w:lvlText w:val=""/>
      <w:lvlJc w:val="left"/>
      <w:pPr>
        <w:ind w:left="284"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left="284" w:firstLine="567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"/>
      <w:lvlJc w:val="left"/>
      <w:pPr>
        <w:ind w:left="284" w:firstLine="567"/>
      </w:pPr>
      <w:rPr>
        <w:rFonts w:ascii="Symbol" w:hAnsi="Symbol" w:hint="default"/>
      </w:rPr>
    </w:lvl>
  </w:abstractNum>
  <w:abstractNum w:abstractNumId="19" w15:restartNumberingAfterBreak="0">
    <w:nsid w:val="507010CD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20" w15:restartNumberingAfterBreak="0">
    <w:nsid w:val="56500A88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21" w15:restartNumberingAfterBreak="0">
    <w:nsid w:val="56A8458E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22" w15:restartNumberingAfterBreak="0">
    <w:nsid w:val="5C3705ED"/>
    <w:multiLevelType w:val="hybridMultilevel"/>
    <w:tmpl w:val="780CC0BC"/>
    <w:lvl w:ilvl="0" w:tplc="946ECC2E">
      <w:start w:val="6"/>
      <w:numFmt w:val="bullet"/>
      <w:pStyle w:val="a0"/>
      <w:lvlText w:val="˗"/>
      <w:lvlJc w:val="left"/>
      <w:pPr>
        <w:ind w:left="185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3" w15:restartNumberingAfterBreak="0">
    <w:nsid w:val="62C44283"/>
    <w:multiLevelType w:val="multilevel"/>
    <w:tmpl w:val="36DA9DD0"/>
    <w:lvl w:ilvl="0">
      <w:start w:val="1"/>
      <w:numFmt w:val="russianUpper"/>
      <w:suff w:val="space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567"/>
      </w:pPr>
      <w:rPr>
        <w:rFonts w:ascii="Times New Roman" w:hAnsi="Times New Roman" w:hint="default"/>
        <w:b/>
        <w:i w:val="0"/>
        <w:spacing w:val="0"/>
        <w:w w:val="100"/>
        <w:position w:val="0"/>
        <w:sz w:val="28"/>
      </w:rPr>
    </w:lvl>
    <w:lvl w:ilvl="2">
      <w:start w:val="1"/>
      <w:numFmt w:val="decimal"/>
      <w:pStyle w:val="31"/>
      <w:suff w:val="space"/>
      <w:lvlText w:val="%1.%2.%3"/>
      <w:lvlJc w:val="left"/>
      <w:pPr>
        <w:ind w:left="0" w:firstLine="567"/>
      </w:pPr>
      <w:rPr>
        <w:rFonts w:ascii="Times New Roman" w:hAnsi="Times New Roman" w:hint="default"/>
        <w:b/>
        <w:i w:val="0"/>
        <w:color w:val="auto"/>
        <w:sz w:val="26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0" w:firstLine="567"/>
      </w:pPr>
      <w:rPr>
        <w:rFonts w:ascii="Times New Roman" w:hAnsi="Times New Roman" w:hint="default"/>
        <w:b/>
        <w:i w:val="0"/>
        <w:color w:val="auto"/>
        <w:spacing w:val="0"/>
        <w:w w:val="100"/>
        <w:position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575"/>
        </w:tabs>
        <w:ind w:left="1575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19"/>
        </w:tabs>
        <w:ind w:left="1719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63"/>
        </w:tabs>
        <w:ind w:left="1863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51"/>
        </w:tabs>
        <w:ind w:left="2151" w:hanging="1584"/>
      </w:pPr>
      <w:rPr>
        <w:rFonts w:hint="default"/>
      </w:rPr>
    </w:lvl>
  </w:abstractNum>
  <w:abstractNum w:abstractNumId="24" w15:restartNumberingAfterBreak="0">
    <w:nsid w:val="636D237D"/>
    <w:multiLevelType w:val="multilevel"/>
    <w:tmpl w:val="E200D8FC"/>
    <w:lvl w:ilvl="0">
      <w:start w:val="1"/>
      <w:numFmt w:val="bullet"/>
      <w:pStyle w:val="a1"/>
      <w:suff w:val="space"/>
      <w:lvlText w:val="–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4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</w:abstractNum>
  <w:abstractNum w:abstractNumId="25" w15:restartNumberingAfterBreak="0">
    <w:nsid w:val="69A05E3D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26" w15:restartNumberingAfterBreak="0">
    <w:nsid w:val="6C9558BA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27" w15:restartNumberingAfterBreak="0">
    <w:nsid w:val="6FEE46C4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28" w15:restartNumberingAfterBreak="0">
    <w:nsid w:val="706E00D9"/>
    <w:multiLevelType w:val="hybridMultilevel"/>
    <w:tmpl w:val="5D2EFFCA"/>
    <w:lvl w:ilvl="0" w:tplc="50C2801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621A9A"/>
    <w:multiLevelType w:val="multilevel"/>
    <w:tmpl w:val="12D03860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  <w:b/>
        <w:sz w:val="24"/>
        <w:szCs w:val="2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num w:numId="1">
    <w:abstractNumId w:val="8"/>
  </w:num>
  <w:num w:numId="2">
    <w:abstractNumId w:val="18"/>
  </w:num>
  <w:num w:numId="3">
    <w:abstractNumId w:val="4"/>
  </w:num>
  <w:num w:numId="4">
    <w:abstractNumId w:val="24"/>
  </w:num>
  <w:num w:numId="5">
    <w:abstractNumId w:val="1"/>
  </w:num>
  <w:num w:numId="6">
    <w:abstractNumId w:val="23"/>
  </w:num>
  <w:num w:numId="7">
    <w:abstractNumId w:val="15"/>
  </w:num>
  <w:num w:numId="8">
    <w:abstractNumId w:val="22"/>
  </w:num>
  <w:num w:numId="9">
    <w:abstractNumId w:val="1"/>
  </w:num>
  <w:num w:numId="10">
    <w:abstractNumId w:val="0"/>
  </w:num>
  <w:num w:numId="11">
    <w:abstractNumId w:val="5"/>
  </w:num>
  <w:num w:numId="12">
    <w:abstractNumId w:val="14"/>
  </w:num>
  <w:num w:numId="13">
    <w:abstractNumId w:val="11"/>
  </w:num>
  <w:num w:numId="14">
    <w:abstractNumId w:val="27"/>
  </w:num>
  <w:num w:numId="15">
    <w:abstractNumId w:val="15"/>
  </w:num>
  <w:num w:numId="16">
    <w:abstractNumId w:val="15"/>
  </w:num>
  <w:num w:numId="1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5"/>
  </w:num>
  <w:num w:numId="19">
    <w:abstractNumId w:val="15"/>
  </w:num>
  <w:num w:numId="20">
    <w:abstractNumId w:val="17"/>
  </w:num>
  <w:num w:numId="21">
    <w:abstractNumId w:val="20"/>
  </w:num>
  <w:num w:numId="22">
    <w:abstractNumId w:val="12"/>
  </w:num>
  <w:num w:numId="23">
    <w:abstractNumId w:val="21"/>
  </w:num>
  <w:num w:numId="24">
    <w:abstractNumId w:val="29"/>
  </w:num>
  <w:num w:numId="25">
    <w:abstractNumId w:val="19"/>
  </w:num>
  <w:num w:numId="26">
    <w:abstractNumId w:val="26"/>
  </w:num>
  <w:num w:numId="27">
    <w:abstractNumId w:val="10"/>
  </w:num>
  <w:num w:numId="28">
    <w:abstractNumId w:val="13"/>
  </w:num>
  <w:num w:numId="29">
    <w:abstractNumId w:val="16"/>
  </w:num>
  <w:num w:numId="30">
    <w:abstractNumId w:val="25"/>
  </w:num>
  <w:num w:numId="31">
    <w:abstractNumId w:val="9"/>
  </w:num>
  <w:num w:numId="32">
    <w:abstractNumId w:val="7"/>
  </w:num>
  <w:num w:numId="33">
    <w:abstractNumId w:val="3"/>
  </w:num>
  <w:num w:numId="34">
    <w:abstractNumId w:val="6"/>
  </w:num>
  <w:num w:numId="35">
    <w:abstractNumId w:val="28"/>
  </w:num>
  <w:num w:numId="36">
    <w:abstractNumId w:val="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9"/>
  <w:drawingGridHorizontalSpacing w:val="57"/>
  <w:drawingGridVerticalSpacing w:val="57"/>
  <w:doNotUseMarginsForDrawingGridOrigin/>
  <w:drawingGridHorizontalOrigin w:val="1418"/>
  <w:drawingGridVerticalOrigin w:val="1134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4953"/>
    <w:rsid w:val="00002B9C"/>
    <w:rsid w:val="00011820"/>
    <w:rsid w:val="000156B1"/>
    <w:rsid w:val="0001750F"/>
    <w:rsid w:val="00020246"/>
    <w:rsid w:val="00020385"/>
    <w:rsid w:val="0002165B"/>
    <w:rsid w:val="00026617"/>
    <w:rsid w:val="000279A7"/>
    <w:rsid w:val="00030ADF"/>
    <w:rsid w:val="00036D87"/>
    <w:rsid w:val="00043A9B"/>
    <w:rsid w:val="00044269"/>
    <w:rsid w:val="0004737F"/>
    <w:rsid w:val="000473CB"/>
    <w:rsid w:val="000474CE"/>
    <w:rsid w:val="0005014A"/>
    <w:rsid w:val="00050BC7"/>
    <w:rsid w:val="00051004"/>
    <w:rsid w:val="00057FBB"/>
    <w:rsid w:val="0006111E"/>
    <w:rsid w:val="00062C21"/>
    <w:rsid w:val="0006755D"/>
    <w:rsid w:val="0007042F"/>
    <w:rsid w:val="00076595"/>
    <w:rsid w:val="000848F3"/>
    <w:rsid w:val="000918BE"/>
    <w:rsid w:val="000933BC"/>
    <w:rsid w:val="00093E68"/>
    <w:rsid w:val="000A0391"/>
    <w:rsid w:val="000A0B0A"/>
    <w:rsid w:val="000A0D50"/>
    <w:rsid w:val="000A63DC"/>
    <w:rsid w:val="000B3A3B"/>
    <w:rsid w:val="000B5FA8"/>
    <w:rsid w:val="000C27AD"/>
    <w:rsid w:val="000C37EC"/>
    <w:rsid w:val="000C3B3E"/>
    <w:rsid w:val="000C74D2"/>
    <w:rsid w:val="000D0BA5"/>
    <w:rsid w:val="000D1D24"/>
    <w:rsid w:val="000D43EE"/>
    <w:rsid w:val="000D54B3"/>
    <w:rsid w:val="000E4A98"/>
    <w:rsid w:val="000E6683"/>
    <w:rsid w:val="000E6ABC"/>
    <w:rsid w:val="000F0A7A"/>
    <w:rsid w:val="000F0F44"/>
    <w:rsid w:val="000F1FD5"/>
    <w:rsid w:val="000F3A80"/>
    <w:rsid w:val="000F3EAE"/>
    <w:rsid w:val="000F7B53"/>
    <w:rsid w:val="00100032"/>
    <w:rsid w:val="00111837"/>
    <w:rsid w:val="001155FF"/>
    <w:rsid w:val="0012201C"/>
    <w:rsid w:val="00133AF9"/>
    <w:rsid w:val="00140133"/>
    <w:rsid w:val="00140DC1"/>
    <w:rsid w:val="00142A97"/>
    <w:rsid w:val="0015281C"/>
    <w:rsid w:val="0015491A"/>
    <w:rsid w:val="0015708C"/>
    <w:rsid w:val="001606E2"/>
    <w:rsid w:val="0016084C"/>
    <w:rsid w:val="00161A36"/>
    <w:rsid w:val="0016393B"/>
    <w:rsid w:val="0016677F"/>
    <w:rsid w:val="00166983"/>
    <w:rsid w:val="00167ADA"/>
    <w:rsid w:val="00170E7E"/>
    <w:rsid w:val="00171935"/>
    <w:rsid w:val="00176913"/>
    <w:rsid w:val="00181497"/>
    <w:rsid w:val="0018293C"/>
    <w:rsid w:val="00184E5C"/>
    <w:rsid w:val="0018580E"/>
    <w:rsid w:val="00186D2A"/>
    <w:rsid w:val="00187631"/>
    <w:rsid w:val="00190303"/>
    <w:rsid w:val="00194A03"/>
    <w:rsid w:val="00195B63"/>
    <w:rsid w:val="00197619"/>
    <w:rsid w:val="001A0928"/>
    <w:rsid w:val="001A482E"/>
    <w:rsid w:val="001A59BE"/>
    <w:rsid w:val="001A5E07"/>
    <w:rsid w:val="001A62FB"/>
    <w:rsid w:val="001A6F1C"/>
    <w:rsid w:val="001B0933"/>
    <w:rsid w:val="001B547C"/>
    <w:rsid w:val="001B5595"/>
    <w:rsid w:val="001B57F3"/>
    <w:rsid w:val="001B78BF"/>
    <w:rsid w:val="001C0377"/>
    <w:rsid w:val="001C0DCD"/>
    <w:rsid w:val="001C0FDC"/>
    <w:rsid w:val="001C2FD7"/>
    <w:rsid w:val="001C4596"/>
    <w:rsid w:val="001D32AF"/>
    <w:rsid w:val="001D45F7"/>
    <w:rsid w:val="001D5FAA"/>
    <w:rsid w:val="001E23CE"/>
    <w:rsid w:val="001E3F4C"/>
    <w:rsid w:val="001E4BF0"/>
    <w:rsid w:val="001E5502"/>
    <w:rsid w:val="001E7852"/>
    <w:rsid w:val="001F136C"/>
    <w:rsid w:val="001F250D"/>
    <w:rsid w:val="001F2AA3"/>
    <w:rsid w:val="001F6E35"/>
    <w:rsid w:val="001F7579"/>
    <w:rsid w:val="002117AC"/>
    <w:rsid w:val="00211F06"/>
    <w:rsid w:val="00212C69"/>
    <w:rsid w:val="002144FE"/>
    <w:rsid w:val="0021474B"/>
    <w:rsid w:val="00214EF7"/>
    <w:rsid w:val="002215F4"/>
    <w:rsid w:val="002221F2"/>
    <w:rsid w:val="00223560"/>
    <w:rsid w:val="002246E5"/>
    <w:rsid w:val="00224EDA"/>
    <w:rsid w:val="00225F82"/>
    <w:rsid w:val="00226CA0"/>
    <w:rsid w:val="0024071D"/>
    <w:rsid w:val="00240CF8"/>
    <w:rsid w:val="002420C5"/>
    <w:rsid w:val="00244988"/>
    <w:rsid w:val="00244AD0"/>
    <w:rsid w:val="00247BC4"/>
    <w:rsid w:val="002506A3"/>
    <w:rsid w:val="00251260"/>
    <w:rsid w:val="00251781"/>
    <w:rsid w:val="00253F50"/>
    <w:rsid w:val="00254BA6"/>
    <w:rsid w:val="002563A2"/>
    <w:rsid w:val="0025752E"/>
    <w:rsid w:val="002621C3"/>
    <w:rsid w:val="00264850"/>
    <w:rsid w:val="00266F62"/>
    <w:rsid w:val="00267179"/>
    <w:rsid w:val="002751EF"/>
    <w:rsid w:val="0028125D"/>
    <w:rsid w:val="00282992"/>
    <w:rsid w:val="00284305"/>
    <w:rsid w:val="0028606B"/>
    <w:rsid w:val="00290CA0"/>
    <w:rsid w:val="002941C5"/>
    <w:rsid w:val="002A1E1D"/>
    <w:rsid w:val="002A7288"/>
    <w:rsid w:val="002B208D"/>
    <w:rsid w:val="002B20E3"/>
    <w:rsid w:val="002B3D9E"/>
    <w:rsid w:val="002B486B"/>
    <w:rsid w:val="002B7BAD"/>
    <w:rsid w:val="002C053D"/>
    <w:rsid w:val="002C2041"/>
    <w:rsid w:val="002C2367"/>
    <w:rsid w:val="002C41C3"/>
    <w:rsid w:val="002C56EA"/>
    <w:rsid w:val="002D06A0"/>
    <w:rsid w:val="002D1667"/>
    <w:rsid w:val="002D1691"/>
    <w:rsid w:val="002D2C0B"/>
    <w:rsid w:val="002D34EC"/>
    <w:rsid w:val="002D3601"/>
    <w:rsid w:val="002D5C03"/>
    <w:rsid w:val="002E1A1C"/>
    <w:rsid w:val="002E1D2B"/>
    <w:rsid w:val="002E2986"/>
    <w:rsid w:val="002E29D5"/>
    <w:rsid w:val="002E29D7"/>
    <w:rsid w:val="002E3FE0"/>
    <w:rsid w:val="002E5AE9"/>
    <w:rsid w:val="002F2E74"/>
    <w:rsid w:val="002F3A08"/>
    <w:rsid w:val="002F3D2C"/>
    <w:rsid w:val="002F5810"/>
    <w:rsid w:val="002F617D"/>
    <w:rsid w:val="002F7653"/>
    <w:rsid w:val="00300CA1"/>
    <w:rsid w:val="00301DFE"/>
    <w:rsid w:val="0030366E"/>
    <w:rsid w:val="00303728"/>
    <w:rsid w:val="00304E95"/>
    <w:rsid w:val="0030676F"/>
    <w:rsid w:val="00306F67"/>
    <w:rsid w:val="003121FE"/>
    <w:rsid w:val="00312293"/>
    <w:rsid w:val="00313428"/>
    <w:rsid w:val="00313BEA"/>
    <w:rsid w:val="00313D19"/>
    <w:rsid w:val="0032081B"/>
    <w:rsid w:val="0032167F"/>
    <w:rsid w:val="00321FE2"/>
    <w:rsid w:val="00322289"/>
    <w:rsid w:val="0032385A"/>
    <w:rsid w:val="0032582B"/>
    <w:rsid w:val="003331AD"/>
    <w:rsid w:val="003334BE"/>
    <w:rsid w:val="0033426F"/>
    <w:rsid w:val="003348F8"/>
    <w:rsid w:val="00336460"/>
    <w:rsid w:val="00340D40"/>
    <w:rsid w:val="003430A8"/>
    <w:rsid w:val="00345D05"/>
    <w:rsid w:val="00345DC9"/>
    <w:rsid w:val="00346EB3"/>
    <w:rsid w:val="00347209"/>
    <w:rsid w:val="00353E37"/>
    <w:rsid w:val="00354B39"/>
    <w:rsid w:val="00355821"/>
    <w:rsid w:val="00355F27"/>
    <w:rsid w:val="003607DB"/>
    <w:rsid w:val="00373FA0"/>
    <w:rsid w:val="00376A4F"/>
    <w:rsid w:val="003805F4"/>
    <w:rsid w:val="003809B0"/>
    <w:rsid w:val="00380F25"/>
    <w:rsid w:val="0038103B"/>
    <w:rsid w:val="00381FBB"/>
    <w:rsid w:val="00382CF9"/>
    <w:rsid w:val="00384315"/>
    <w:rsid w:val="003848D7"/>
    <w:rsid w:val="00386B4C"/>
    <w:rsid w:val="0039058A"/>
    <w:rsid w:val="00391029"/>
    <w:rsid w:val="00395245"/>
    <w:rsid w:val="003968A2"/>
    <w:rsid w:val="003A26C0"/>
    <w:rsid w:val="003A44B7"/>
    <w:rsid w:val="003A48EF"/>
    <w:rsid w:val="003A5C67"/>
    <w:rsid w:val="003A602C"/>
    <w:rsid w:val="003B2B0A"/>
    <w:rsid w:val="003B2B5A"/>
    <w:rsid w:val="003B3BD4"/>
    <w:rsid w:val="003B6A1A"/>
    <w:rsid w:val="003C52A6"/>
    <w:rsid w:val="003C7506"/>
    <w:rsid w:val="003D0DE3"/>
    <w:rsid w:val="003D118C"/>
    <w:rsid w:val="003D5755"/>
    <w:rsid w:val="003D65CD"/>
    <w:rsid w:val="003D6D77"/>
    <w:rsid w:val="003E1743"/>
    <w:rsid w:val="003E7AF6"/>
    <w:rsid w:val="003F1C6A"/>
    <w:rsid w:val="003F248C"/>
    <w:rsid w:val="003F5B4B"/>
    <w:rsid w:val="00400792"/>
    <w:rsid w:val="004007E5"/>
    <w:rsid w:val="00401541"/>
    <w:rsid w:val="00401DCC"/>
    <w:rsid w:val="004023B1"/>
    <w:rsid w:val="00407B64"/>
    <w:rsid w:val="004105C3"/>
    <w:rsid w:val="00413F08"/>
    <w:rsid w:val="00416A53"/>
    <w:rsid w:val="004175C4"/>
    <w:rsid w:val="00420E75"/>
    <w:rsid w:val="00426A84"/>
    <w:rsid w:val="00427422"/>
    <w:rsid w:val="004307FE"/>
    <w:rsid w:val="00432D36"/>
    <w:rsid w:val="00437451"/>
    <w:rsid w:val="0044156D"/>
    <w:rsid w:val="0044205F"/>
    <w:rsid w:val="00446A49"/>
    <w:rsid w:val="00450C58"/>
    <w:rsid w:val="0045570C"/>
    <w:rsid w:val="004603FE"/>
    <w:rsid w:val="0046056F"/>
    <w:rsid w:val="004609A7"/>
    <w:rsid w:val="00461D6C"/>
    <w:rsid w:val="00465124"/>
    <w:rsid w:val="0046676F"/>
    <w:rsid w:val="004725BC"/>
    <w:rsid w:val="00474B53"/>
    <w:rsid w:val="00476CD7"/>
    <w:rsid w:val="0048277B"/>
    <w:rsid w:val="0048430A"/>
    <w:rsid w:val="0048452D"/>
    <w:rsid w:val="00484CAB"/>
    <w:rsid w:val="0048624E"/>
    <w:rsid w:val="004872CD"/>
    <w:rsid w:val="00491B54"/>
    <w:rsid w:val="0049310A"/>
    <w:rsid w:val="00493333"/>
    <w:rsid w:val="00494314"/>
    <w:rsid w:val="0049634F"/>
    <w:rsid w:val="004964DD"/>
    <w:rsid w:val="004A005C"/>
    <w:rsid w:val="004A2A1C"/>
    <w:rsid w:val="004A6069"/>
    <w:rsid w:val="004A6FB4"/>
    <w:rsid w:val="004B3705"/>
    <w:rsid w:val="004B3E1E"/>
    <w:rsid w:val="004B5AEA"/>
    <w:rsid w:val="004B77CB"/>
    <w:rsid w:val="004C018E"/>
    <w:rsid w:val="004C0DD0"/>
    <w:rsid w:val="004C17A0"/>
    <w:rsid w:val="004C2394"/>
    <w:rsid w:val="004C36D5"/>
    <w:rsid w:val="004D0D3E"/>
    <w:rsid w:val="004D2AA4"/>
    <w:rsid w:val="004D44AC"/>
    <w:rsid w:val="004D59D2"/>
    <w:rsid w:val="004D5EB9"/>
    <w:rsid w:val="004D75EB"/>
    <w:rsid w:val="004E0868"/>
    <w:rsid w:val="004E2C9C"/>
    <w:rsid w:val="004E3760"/>
    <w:rsid w:val="004E54B3"/>
    <w:rsid w:val="004E59F0"/>
    <w:rsid w:val="004E5B2F"/>
    <w:rsid w:val="004E6955"/>
    <w:rsid w:val="004F4508"/>
    <w:rsid w:val="004F49B4"/>
    <w:rsid w:val="004F4D90"/>
    <w:rsid w:val="004F5678"/>
    <w:rsid w:val="004F5B9B"/>
    <w:rsid w:val="004F7CB5"/>
    <w:rsid w:val="00500914"/>
    <w:rsid w:val="00500EB0"/>
    <w:rsid w:val="00503A8F"/>
    <w:rsid w:val="00507144"/>
    <w:rsid w:val="005071A1"/>
    <w:rsid w:val="005119CF"/>
    <w:rsid w:val="00512493"/>
    <w:rsid w:val="005130D6"/>
    <w:rsid w:val="00514B9A"/>
    <w:rsid w:val="00514D5B"/>
    <w:rsid w:val="00516388"/>
    <w:rsid w:val="00517E8A"/>
    <w:rsid w:val="0052055B"/>
    <w:rsid w:val="005259FB"/>
    <w:rsid w:val="00525DF5"/>
    <w:rsid w:val="0053099E"/>
    <w:rsid w:val="00531CB4"/>
    <w:rsid w:val="00532CCB"/>
    <w:rsid w:val="005356AF"/>
    <w:rsid w:val="00536B56"/>
    <w:rsid w:val="005371CE"/>
    <w:rsid w:val="0054040A"/>
    <w:rsid w:val="00541552"/>
    <w:rsid w:val="00542EAE"/>
    <w:rsid w:val="005449BE"/>
    <w:rsid w:val="00552F66"/>
    <w:rsid w:val="00553168"/>
    <w:rsid w:val="0055490D"/>
    <w:rsid w:val="00557FBE"/>
    <w:rsid w:val="00561D67"/>
    <w:rsid w:val="00562E30"/>
    <w:rsid w:val="0057006B"/>
    <w:rsid w:val="00574F9A"/>
    <w:rsid w:val="00576460"/>
    <w:rsid w:val="00577652"/>
    <w:rsid w:val="00580511"/>
    <w:rsid w:val="005806A4"/>
    <w:rsid w:val="005840F4"/>
    <w:rsid w:val="005855FD"/>
    <w:rsid w:val="00586487"/>
    <w:rsid w:val="00586840"/>
    <w:rsid w:val="00587458"/>
    <w:rsid w:val="005923B9"/>
    <w:rsid w:val="00592C2B"/>
    <w:rsid w:val="0059618B"/>
    <w:rsid w:val="005A282A"/>
    <w:rsid w:val="005A4804"/>
    <w:rsid w:val="005A784B"/>
    <w:rsid w:val="005B1648"/>
    <w:rsid w:val="005B4AAD"/>
    <w:rsid w:val="005C2FFA"/>
    <w:rsid w:val="005D0E86"/>
    <w:rsid w:val="005D254D"/>
    <w:rsid w:val="005D663B"/>
    <w:rsid w:val="005D68D0"/>
    <w:rsid w:val="005E17E3"/>
    <w:rsid w:val="005F06DE"/>
    <w:rsid w:val="005F34F3"/>
    <w:rsid w:val="005F35A0"/>
    <w:rsid w:val="005F5AB2"/>
    <w:rsid w:val="005F6555"/>
    <w:rsid w:val="005F7B8C"/>
    <w:rsid w:val="005F7F57"/>
    <w:rsid w:val="00601E65"/>
    <w:rsid w:val="00602270"/>
    <w:rsid w:val="00625004"/>
    <w:rsid w:val="00625F2B"/>
    <w:rsid w:val="006274A2"/>
    <w:rsid w:val="00630B36"/>
    <w:rsid w:val="0063498D"/>
    <w:rsid w:val="00635C3B"/>
    <w:rsid w:val="0063699B"/>
    <w:rsid w:val="00644BFF"/>
    <w:rsid w:val="00645118"/>
    <w:rsid w:val="006519A1"/>
    <w:rsid w:val="00657383"/>
    <w:rsid w:val="006574C6"/>
    <w:rsid w:val="00660962"/>
    <w:rsid w:val="00661707"/>
    <w:rsid w:val="00661808"/>
    <w:rsid w:val="00661932"/>
    <w:rsid w:val="006700B4"/>
    <w:rsid w:val="0067497E"/>
    <w:rsid w:val="00681ACC"/>
    <w:rsid w:val="00682E97"/>
    <w:rsid w:val="00684C8C"/>
    <w:rsid w:val="0069205C"/>
    <w:rsid w:val="00692B04"/>
    <w:rsid w:val="00694E99"/>
    <w:rsid w:val="00696E57"/>
    <w:rsid w:val="006978A4"/>
    <w:rsid w:val="006A0A43"/>
    <w:rsid w:val="006A1F98"/>
    <w:rsid w:val="006A2DDE"/>
    <w:rsid w:val="006A70DE"/>
    <w:rsid w:val="006B0855"/>
    <w:rsid w:val="006B2252"/>
    <w:rsid w:val="006B2D6D"/>
    <w:rsid w:val="006C3A2E"/>
    <w:rsid w:val="006C5CD3"/>
    <w:rsid w:val="006D0590"/>
    <w:rsid w:val="006D3207"/>
    <w:rsid w:val="006D35D1"/>
    <w:rsid w:val="006D3982"/>
    <w:rsid w:val="006D44DE"/>
    <w:rsid w:val="006D5076"/>
    <w:rsid w:val="006D55A0"/>
    <w:rsid w:val="006E0DB8"/>
    <w:rsid w:val="006E4A7F"/>
    <w:rsid w:val="006E4F3A"/>
    <w:rsid w:val="006E5A2D"/>
    <w:rsid w:val="006F06A4"/>
    <w:rsid w:val="006F3034"/>
    <w:rsid w:val="006F31BF"/>
    <w:rsid w:val="006F39B3"/>
    <w:rsid w:val="006F55E8"/>
    <w:rsid w:val="00702A7E"/>
    <w:rsid w:val="007039D6"/>
    <w:rsid w:val="0070543D"/>
    <w:rsid w:val="007122B2"/>
    <w:rsid w:val="007126DD"/>
    <w:rsid w:val="0071358F"/>
    <w:rsid w:val="0071523B"/>
    <w:rsid w:val="007155F1"/>
    <w:rsid w:val="00716756"/>
    <w:rsid w:val="00717EE3"/>
    <w:rsid w:val="007265A2"/>
    <w:rsid w:val="00727529"/>
    <w:rsid w:val="007277F9"/>
    <w:rsid w:val="00730B5B"/>
    <w:rsid w:val="007316C3"/>
    <w:rsid w:val="0073383B"/>
    <w:rsid w:val="0073393D"/>
    <w:rsid w:val="00733A46"/>
    <w:rsid w:val="007403F1"/>
    <w:rsid w:val="00740715"/>
    <w:rsid w:val="00742219"/>
    <w:rsid w:val="00743DD4"/>
    <w:rsid w:val="007452F6"/>
    <w:rsid w:val="007461F1"/>
    <w:rsid w:val="00750209"/>
    <w:rsid w:val="0075358A"/>
    <w:rsid w:val="007611DE"/>
    <w:rsid w:val="00763F5B"/>
    <w:rsid w:val="00766928"/>
    <w:rsid w:val="00767848"/>
    <w:rsid w:val="00770841"/>
    <w:rsid w:val="00773986"/>
    <w:rsid w:val="0077496E"/>
    <w:rsid w:val="0078122F"/>
    <w:rsid w:val="007813C7"/>
    <w:rsid w:val="007849FC"/>
    <w:rsid w:val="00787338"/>
    <w:rsid w:val="00791A5C"/>
    <w:rsid w:val="00791E30"/>
    <w:rsid w:val="0079690E"/>
    <w:rsid w:val="00797DCD"/>
    <w:rsid w:val="00797DDB"/>
    <w:rsid w:val="007A0CC4"/>
    <w:rsid w:val="007A5C1D"/>
    <w:rsid w:val="007A644A"/>
    <w:rsid w:val="007B1B5E"/>
    <w:rsid w:val="007B1F99"/>
    <w:rsid w:val="007B57F8"/>
    <w:rsid w:val="007B605D"/>
    <w:rsid w:val="007B6616"/>
    <w:rsid w:val="007C3AB3"/>
    <w:rsid w:val="007C436B"/>
    <w:rsid w:val="007C59A4"/>
    <w:rsid w:val="007C5BEE"/>
    <w:rsid w:val="007C5E64"/>
    <w:rsid w:val="007C6457"/>
    <w:rsid w:val="007D1104"/>
    <w:rsid w:val="007D186A"/>
    <w:rsid w:val="007D2B53"/>
    <w:rsid w:val="007D576F"/>
    <w:rsid w:val="007D60CD"/>
    <w:rsid w:val="007D67F6"/>
    <w:rsid w:val="007D7717"/>
    <w:rsid w:val="007E12E2"/>
    <w:rsid w:val="007E18D2"/>
    <w:rsid w:val="007E3F85"/>
    <w:rsid w:val="007E4E7E"/>
    <w:rsid w:val="007F27AD"/>
    <w:rsid w:val="007F2A75"/>
    <w:rsid w:val="007F3D41"/>
    <w:rsid w:val="007F42D9"/>
    <w:rsid w:val="007F5547"/>
    <w:rsid w:val="008026AD"/>
    <w:rsid w:val="0080314C"/>
    <w:rsid w:val="00806B3B"/>
    <w:rsid w:val="00813142"/>
    <w:rsid w:val="008173E8"/>
    <w:rsid w:val="00820929"/>
    <w:rsid w:val="008239A4"/>
    <w:rsid w:val="008300B3"/>
    <w:rsid w:val="0083471C"/>
    <w:rsid w:val="00841247"/>
    <w:rsid w:val="0084131A"/>
    <w:rsid w:val="00842A50"/>
    <w:rsid w:val="00847B00"/>
    <w:rsid w:val="008517B1"/>
    <w:rsid w:val="00852696"/>
    <w:rsid w:val="00854D0C"/>
    <w:rsid w:val="008616E8"/>
    <w:rsid w:val="00867096"/>
    <w:rsid w:val="00867449"/>
    <w:rsid w:val="00870201"/>
    <w:rsid w:val="00871659"/>
    <w:rsid w:val="0087458B"/>
    <w:rsid w:val="008749FE"/>
    <w:rsid w:val="0087567B"/>
    <w:rsid w:val="00875C10"/>
    <w:rsid w:val="00875C6C"/>
    <w:rsid w:val="00876837"/>
    <w:rsid w:val="0087709A"/>
    <w:rsid w:val="008774C3"/>
    <w:rsid w:val="008776F6"/>
    <w:rsid w:val="008819BB"/>
    <w:rsid w:val="0088322A"/>
    <w:rsid w:val="00885CDD"/>
    <w:rsid w:val="00887ACB"/>
    <w:rsid w:val="00894D4E"/>
    <w:rsid w:val="008A0BE7"/>
    <w:rsid w:val="008A1B1B"/>
    <w:rsid w:val="008A2E12"/>
    <w:rsid w:val="008A7CAF"/>
    <w:rsid w:val="008B0DB5"/>
    <w:rsid w:val="008B1896"/>
    <w:rsid w:val="008B3F73"/>
    <w:rsid w:val="008B4CE4"/>
    <w:rsid w:val="008B6465"/>
    <w:rsid w:val="008B6A66"/>
    <w:rsid w:val="008C4E2F"/>
    <w:rsid w:val="008D175C"/>
    <w:rsid w:val="008D6EEB"/>
    <w:rsid w:val="008D7DA7"/>
    <w:rsid w:val="008E07E5"/>
    <w:rsid w:val="008E392E"/>
    <w:rsid w:val="008E4749"/>
    <w:rsid w:val="008E789F"/>
    <w:rsid w:val="008F0582"/>
    <w:rsid w:val="008F1A69"/>
    <w:rsid w:val="008F1BA5"/>
    <w:rsid w:val="008F1E23"/>
    <w:rsid w:val="008F260C"/>
    <w:rsid w:val="008F47BD"/>
    <w:rsid w:val="008F5FF8"/>
    <w:rsid w:val="008F7881"/>
    <w:rsid w:val="0090099C"/>
    <w:rsid w:val="009025EB"/>
    <w:rsid w:val="0090363F"/>
    <w:rsid w:val="00904770"/>
    <w:rsid w:val="00912F26"/>
    <w:rsid w:val="00914083"/>
    <w:rsid w:val="00914542"/>
    <w:rsid w:val="00916CF7"/>
    <w:rsid w:val="00917C4A"/>
    <w:rsid w:val="0092266A"/>
    <w:rsid w:val="009229F1"/>
    <w:rsid w:val="0092353C"/>
    <w:rsid w:val="00924C59"/>
    <w:rsid w:val="00927FAA"/>
    <w:rsid w:val="00931080"/>
    <w:rsid w:val="009314C6"/>
    <w:rsid w:val="009317F8"/>
    <w:rsid w:val="00941BC5"/>
    <w:rsid w:val="00941C5B"/>
    <w:rsid w:val="00941F42"/>
    <w:rsid w:val="00942564"/>
    <w:rsid w:val="0094779A"/>
    <w:rsid w:val="0095717D"/>
    <w:rsid w:val="009642BD"/>
    <w:rsid w:val="00964E57"/>
    <w:rsid w:val="00967809"/>
    <w:rsid w:val="00970BA1"/>
    <w:rsid w:val="00970C55"/>
    <w:rsid w:val="00973851"/>
    <w:rsid w:val="00974A39"/>
    <w:rsid w:val="00975D95"/>
    <w:rsid w:val="009764A4"/>
    <w:rsid w:val="009801DD"/>
    <w:rsid w:val="00982B7E"/>
    <w:rsid w:val="00983066"/>
    <w:rsid w:val="00983795"/>
    <w:rsid w:val="00984326"/>
    <w:rsid w:val="00996C42"/>
    <w:rsid w:val="009A26D3"/>
    <w:rsid w:val="009A2C01"/>
    <w:rsid w:val="009A4AC0"/>
    <w:rsid w:val="009A5642"/>
    <w:rsid w:val="009B109E"/>
    <w:rsid w:val="009B358C"/>
    <w:rsid w:val="009B5A5E"/>
    <w:rsid w:val="009C02F0"/>
    <w:rsid w:val="009C331A"/>
    <w:rsid w:val="009C4575"/>
    <w:rsid w:val="009D3176"/>
    <w:rsid w:val="009D41BD"/>
    <w:rsid w:val="009D47EB"/>
    <w:rsid w:val="009D4E89"/>
    <w:rsid w:val="009D5A82"/>
    <w:rsid w:val="009D6662"/>
    <w:rsid w:val="009E0345"/>
    <w:rsid w:val="009E04E9"/>
    <w:rsid w:val="009E4995"/>
    <w:rsid w:val="009E4A4E"/>
    <w:rsid w:val="009E58A1"/>
    <w:rsid w:val="009E78C0"/>
    <w:rsid w:val="00A0244C"/>
    <w:rsid w:val="00A03249"/>
    <w:rsid w:val="00A03444"/>
    <w:rsid w:val="00A04C3F"/>
    <w:rsid w:val="00A123C7"/>
    <w:rsid w:val="00A14CB9"/>
    <w:rsid w:val="00A153C8"/>
    <w:rsid w:val="00A1663C"/>
    <w:rsid w:val="00A16A40"/>
    <w:rsid w:val="00A17ABB"/>
    <w:rsid w:val="00A21AF1"/>
    <w:rsid w:val="00A24071"/>
    <w:rsid w:val="00A251F0"/>
    <w:rsid w:val="00A26338"/>
    <w:rsid w:val="00A27B68"/>
    <w:rsid w:val="00A35BB9"/>
    <w:rsid w:val="00A36284"/>
    <w:rsid w:val="00A45652"/>
    <w:rsid w:val="00A46FBB"/>
    <w:rsid w:val="00A51F29"/>
    <w:rsid w:val="00A5274D"/>
    <w:rsid w:val="00A532EC"/>
    <w:rsid w:val="00A53457"/>
    <w:rsid w:val="00A61262"/>
    <w:rsid w:val="00A61508"/>
    <w:rsid w:val="00A63A8B"/>
    <w:rsid w:val="00A66FED"/>
    <w:rsid w:val="00A700E6"/>
    <w:rsid w:val="00A73644"/>
    <w:rsid w:val="00A75FCA"/>
    <w:rsid w:val="00A76756"/>
    <w:rsid w:val="00A77EAA"/>
    <w:rsid w:val="00A80B64"/>
    <w:rsid w:val="00A81DA4"/>
    <w:rsid w:val="00A82AFD"/>
    <w:rsid w:val="00A82B17"/>
    <w:rsid w:val="00A85244"/>
    <w:rsid w:val="00A86FFA"/>
    <w:rsid w:val="00A87C1E"/>
    <w:rsid w:val="00A9077D"/>
    <w:rsid w:val="00A918BF"/>
    <w:rsid w:val="00A9523D"/>
    <w:rsid w:val="00AA1770"/>
    <w:rsid w:val="00AA2ECE"/>
    <w:rsid w:val="00AA4BE7"/>
    <w:rsid w:val="00AA5241"/>
    <w:rsid w:val="00AA619A"/>
    <w:rsid w:val="00AB13CB"/>
    <w:rsid w:val="00AB3E80"/>
    <w:rsid w:val="00AB6694"/>
    <w:rsid w:val="00AC5B4B"/>
    <w:rsid w:val="00AC5D07"/>
    <w:rsid w:val="00AD0EB7"/>
    <w:rsid w:val="00AD49AD"/>
    <w:rsid w:val="00AE2BB9"/>
    <w:rsid w:val="00AE2FB5"/>
    <w:rsid w:val="00AE57CC"/>
    <w:rsid w:val="00AE7F53"/>
    <w:rsid w:val="00AF0C90"/>
    <w:rsid w:val="00AF1019"/>
    <w:rsid w:val="00B01317"/>
    <w:rsid w:val="00B03C57"/>
    <w:rsid w:val="00B06AA5"/>
    <w:rsid w:val="00B07EC6"/>
    <w:rsid w:val="00B13E70"/>
    <w:rsid w:val="00B15857"/>
    <w:rsid w:val="00B1633C"/>
    <w:rsid w:val="00B172BE"/>
    <w:rsid w:val="00B2172C"/>
    <w:rsid w:val="00B231B7"/>
    <w:rsid w:val="00B24B41"/>
    <w:rsid w:val="00B24FBB"/>
    <w:rsid w:val="00B306B6"/>
    <w:rsid w:val="00B30FF1"/>
    <w:rsid w:val="00B31A55"/>
    <w:rsid w:val="00B325BB"/>
    <w:rsid w:val="00B36B42"/>
    <w:rsid w:val="00B36C91"/>
    <w:rsid w:val="00B4238B"/>
    <w:rsid w:val="00B43205"/>
    <w:rsid w:val="00B44600"/>
    <w:rsid w:val="00B44B2A"/>
    <w:rsid w:val="00B46FAB"/>
    <w:rsid w:val="00B501BD"/>
    <w:rsid w:val="00B50FFB"/>
    <w:rsid w:val="00B511C4"/>
    <w:rsid w:val="00B52A55"/>
    <w:rsid w:val="00B53475"/>
    <w:rsid w:val="00B53DF1"/>
    <w:rsid w:val="00B60A86"/>
    <w:rsid w:val="00B60F03"/>
    <w:rsid w:val="00B634FB"/>
    <w:rsid w:val="00B66480"/>
    <w:rsid w:val="00B712C2"/>
    <w:rsid w:val="00B719D8"/>
    <w:rsid w:val="00B73353"/>
    <w:rsid w:val="00B74ACB"/>
    <w:rsid w:val="00B74C84"/>
    <w:rsid w:val="00B76E76"/>
    <w:rsid w:val="00B775AC"/>
    <w:rsid w:val="00B82F9B"/>
    <w:rsid w:val="00B90DBA"/>
    <w:rsid w:val="00B92E1B"/>
    <w:rsid w:val="00B95493"/>
    <w:rsid w:val="00B979DA"/>
    <w:rsid w:val="00BA42A9"/>
    <w:rsid w:val="00BA54F9"/>
    <w:rsid w:val="00BA57B9"/>
    <w:rsid w:val="00BB2E6D"/>
    <w:rsid w:val="00BB34B0"/>
    <w:rsid w:val="00BB51DA"/>
    <w:rsid w:val="00BB6B9A"/>
    <w:rsid w:val="00BC1C04"/>
    <w:rsid w:val="00BC2732"/>
    <w:rsid w:val="00BC28CC"/>
    <w:rsid w:val="00BC45DA"/>
    <w:rsid w:val="00BC62BB"/>
    <w:rsid w:val="00BC6ECA"/>
    <w:rsid w:val="00BC7A67"/>
    <w:rsid w:val="00BD3234"/>
    <w:rsid w:val="00BD4480"/>
    <w:rsid w:val="00BE320D"/>
    <w:rsid w:val="00BE7A2A"/>
    <w:rsid w:val="00BE7B77"/>
    <w:rsid w:val="00BF0027"/>
    <w:rsid w:val="00BF53FA"/>
    <w:rsid w:val="00BF67D0"/>
    <w:rsid w:val="00BF7203"/>
    <w:rsid w:val="00BF786C"/>
    <w:rsid w:val="00C00387"/>
    <w:rsid w:val="00C035C2"/>
    <w:rsid w:val="00C06F44"/>
    <w:rsid w:val="00C073B4"/>
    <w:rsid w:val="00C14645"/>
    <w:rsid w:val="00C14953"/>
    <w:rsid w:val="00C15BC4"/>
    <w:rsid w:val="00C23B34"/>
    <w:rsid w:val="00C258EA"/>
    <w:rsid w:val="00C323A3"/>
    <w:rsid w:val="00C357D2"/>
    <w:rsid w:val="00C360CF"/>
    <w:rsid w:val="00C42847"/>
    <w:rsid w:val="00C449C5"/>
    <w:rsid w:val="00C45990"/>
    <w:rsid w:val="00C52BD5"/>
    <w:rsid w:val="00C556B1"/>
    <w:rsid w:val="00C55761"/>
    <w:rsid w:val="00C56145"/>
    <w:rsid w:val="00C60E6B"/>
    <w:rsid w:val="00C62CD8"/>
    <w:rsid w:val="00C67348"/>
    <w:rsid w:val="00C77B68"/>
    <w:rsid w:val="00C818AC"/>
    <w:rsid w:val="00C8195B"/>
    <w:rsid w:val="00C82261"/>
    <w:rsid w:val="00C82434"/>
    <w:rsid w:val="00C84B56"/>
    <w:rsid w:val="00C8694D"/>
    <w:rsid w:val="00C9171E"/>
    <w:rsid w:val="00C93530"/>
    <w:rsid w:val="00C96A58"/>
    <w:rsid w:val="00C9788F"/>
    <w:rsid w:val="00CA08EA"/>
    <w:rsid w:val="00CA1205"/>
    <w:rsid w:val="00CA17D9"/>
    <w:rsid w:val="00CA2B85"/>
    <w:rsid w:val="00CA41DF"/>
    <w:rsid w:val="00CA41E1"/>
    <w:rsid w:val="00CA46CE"/>
    <w:rsid w:val="00CA7B71"/>
    <w:rsid w:val="00CB214B"/>
    <w:rsid w:val="00CB616E"/>
    <w:rsid w:val="00CC3013"/>
    <w:rsid w:val="00CC682E"/>
    <w:rsid w:val="00CC7885"/>
    <w:rsid w:val="00CD04C1"/>
    <w:rsid w:val="00CD1C29"/>
    <w:rsid w:val="00CD559A"/>
    <w:rsid w:val="00CD7DE8"/>
    <w:rsid w:val="00CE07A5"/>
    <w:rsid w:val="00CF5E90"/>
    <w:rsid w:val="00CF6209"/>
    <w:rsid w:val="00CF67F3"/>
    <w:rsid w:val="00D00D0F"/>
    <w:rsid w:val="00D1009E"/>
    <w:rsid w:val="00D141BB"/>
    <w:rsid w:val="00D2179E"/>
    <w:rsid w:val="00D21EB0"/>
    <w:rsid w:val="00D22BF6"/>
    <w:rsid w:val="00D26D57"/>
    <w:rsid w:val="00D3149E"/>
    <w:rsid w:val="00D32A1A"/>
    <w:rsid w:val="00D33D92"/>
    <w:rsid w:val="00D3479A"/>
    <w:rsid w:val="00D35510"/>
    <w:rsid w:val="00D36185"/>
    <w:rsid w:val="00D3643D"/>
    <w:rsid w:val="00D36567"/>
    <w:rsid w:val="00D45C3C"/>
    <w:rsid w:val="00D47881"/>
    <w:rsid w:val="00D51313"/>
    <w:rsid w:val="00D60EC4"/>
    <w:rsid w:val="00D61082"/>
    <w:rsid w:val="00D616C2"/>
    <w:rsid w:val="00D62476"/>
    <w:rsid w:val="00D6249C"/>
    <w:rsid w:val="00D63A80"/>
    <w:rsid w:val="00D70555"/>
    <w:rsid w:val="00D72C4B"/>
    <w:rsid w:val="00D73599"/>
    <w:rsid w:val="00D74E0E"/>
    <w:rsid w:val="00D766AC"/>
    <w:rsid w:val="00D77AD5"/>
    <w:rsid w:val="00D807CA"/>
    <w:rsid w:val="00D808D3"/>
    <w:rsid w:val="00D83303"/>
    <w:rsid w:val="00D85BF4"/>
    <w:rsid w:val="00D860CB"/>
    <w:rsid w:val="00D948ED"/>
    <w:rsid w:val="00D94902"/>
    <w:rsid w:val="00D950E7"/>
    <w:rsid w:val="00D955EA"/>
    <w:rsid w:val="00D972DD"/>
    <w:rsid w:val="00DA054D"/>
    <w:rsid w:val="00DA3CE0"/>
    <w:rsid w:val="00DA46CF"/>
    <w:rsid w:val="00DA78CB"/>
    <w:rsid w:val="00DA7A8A"/>
    <w:rsid w:val="00DB34B7"/>
    <w:rsid w:val="00DB35D2"/>
    <w:rsid w:val="00DC0D6D"/>
    <w:rsid w:val="00DC236E"/>
    <w:rsid w:val="00DC2687"/>
    <w:rsid w:val="00DC3D23"/>
    <w:rsid w:val="00DC767F"/>
    <w:rsid w:val="00DD3D31"/>
    <w:rsid w:val="00DD49F8"/>
    <w:rsid w:val="00DD6145"/>
    <w:rsid w:val="00DD74FE"/>
    <w:rsid w:val="00DE3FDE"/>
    <w:rsid w:val="00DE4073"/>
    <w:rsid w:val="00DE4DB7"/>
    <w:rsid w:val="00DF37D0"/>
    <w:rsid w:val="00DF5856"/>
    <w:rsid w:val="00DF6391"/>
    <w:rsid w:val="00E00BDA"/>
    <w:rsid w:val="00E00CAD"/>
    <w:rsid w:val="00E00EDE"/>
    <w:rsid w:val="00E072BE"/>
    <w:rsid w:val="00E07895"/>
    <w:rsid w:val="00E07A8E"/>
    <w:rsid w:val="00E102C6"/>
    <w:rsid w:val="00E10704"/>
    <w:rsid w:val="00E1071B"/>
    <w:rsid w:val="00E10C6F"/>
    <w:rsid w:val="00E1135C"/>
    <w:rsid w:val="00E15128"/>
    <w:rsid w:val="00E172DB"/>
    <w:rsid w:val="00E1786B"/>
    <w:rsid w:val="00E243EE"/>
    <w:rsid w:val="00E24F8A"/>
    <w:rsid w:val="00E25A71"/>
    <w:rsid w:val="00E340F0"/>
    <w:rsid w:val="00E34EF2"/>
    <w:rsid w:val="00E40ECA"/>
    <w:rsid w:val="00E429BC"/>
    <w:rsid w:val="00E4644A"/>
    <w:rsid w:val="00E46AD9"/>
    <w:rsid w:val="00E46D2B"/>
    <w:rsid w:val="00E504A5"/>
    <w:rsid w:val="00E51059"/>
    <w:rsid w:val="00E62618"/>
    <w:rsid w:val="00E640BD"/>
    <w:rsid w:val="00E65B13"/>
    <w:rsid w:val="00E6741E"/>
    <w:rsid w:val="00E76A15"/>
    <w:rsid w:val="00E7758C"/>
    <w:rsid w:val="00E80257"/>
    <w:rsid w:val="00E8316A"/>
    <w:rsid w:val="00E839C0"/>
    <w:rsid w:val="00E9443F"/>
    <w:rsid w:val="00E96348"/>
    <w:rsid w:val="00EA231A"/>
    <w:rsid w:val="00EA66BC"/>
    <w:rsid w:val="00EB07DB"/>
    <w:rsid w:val="00EB0997"/>
    <w:rsid w:val="00EB0C85"/>
    <w:rsid w:val="00EB2848"/>
    <w:rsid w:val="00EC3CDD"/>
    <w:rsid w:val="00EC7E33"/>
    <w:rsid w:val="00EE1813"/>
    <w:rsid w:val="00EE33E6"/>
    <w:rsid w:val="00EE341E"/>
    <w:rsid w:val="00EE64F6"/>
    <w:rsid w:val="00EE7D2E"/>
    <w:rsid w:val="00EF02F3"/>
    <w:rsid w:val="00EF130C"/>
    <w:rsid w:val="00EF1C4E"/>
    <w:rsid w:val="00F002F3"/>
    <w:rsid w:val="00F0188C"/>
    <w:rsid w:val="00F0716A"/>
    <w:rsid w:val="00F11BD8"/>
    <w:rsid w:val="00F13327"/>
    <w:rsid w:val="00F15237"/>
    <w:rsid w:val="00F20263"/>
    <w:rsid w:val="00F22746"/>
    <w:rsid w:val="00F22A89"/>
    <w:rsid w:val="00F22D82"/>
    <w:rsid w:val="00F23A0B"/>
    <w:rsid w:val="00F323CA"/>
    <w:rsid w:val="00F37A6B"/>
    <w:rsid w:val="00F41EFE"/>
    <w:rsid w:val="00F423E9"/>
    <w:rsid w:val="00F42465"/>
    <w:rsid w:val="00F43C72"/>
    <w:rsid w:val="00F44265"/>
    <w:rsid w:val="00F44D2D"/>
    <w:rsid w:val="00F4507D"/>
    <w:rsid w:val="00F473D1"/>
    <w:rsid w:val="00F475E8"/>
    <w:rsid w:val="00F5306C"/>
    <w:rsid w:val="00F5339E"/>
    <w:rsid w:val="00F60A4E"/>
    <w:rsid w:val="00F72484"/>
    <w:rsid w:val="00F74068"/>
    <w:rsid w:val="00F772A5"/>
    <w:rsid w:val="00F777CA"/>
    <w:rsid w:val="00F851AA"/>
    <w:rsid w:val="00F86B3C"/>
    <w:rsid w:val="00F94640"/>
    <w:rsid w:val="00FA0928"/>
    <w:rsid w:val="00FA1FA3"/>
    <w:rsid w:val="00FA5C3A"/>
    <w:rsid w:val="00FA5D8A"/>
    <w:rsid w:val="00FA752F"/>
    <w:rsid w:val="00FB16CD"/>
    <w:rsid w:val="00FB3C77"/>
    <w:rsid w:val="00FB4413"/>
    <w:rsid w:val="00FB5632"/>
    <w:rsid w:val="00FB6415"/>
    <w:rsid w:val="00FB7784"/>
    <w:rsid w:val="00FC2AAF"/>
    <w:rsid w:val="00FC33CE"/>
    <w:rsid w:val="00FC3959"/>
    <w:rsid w:val="00FC43BC"/>
    <w:rsid w:val="00FD1DA8"/>
    <w:rsid w:val="00FD1E40"/>
    <w:rsid w:val="00FD7C1C"/>
    <w:rsid w:val="00FD7D75"/>
    <w:rsid w:val="00FE63B2"/>
    <w:rsid w:val="00FE7037"/>
    <w:rsid w:val="00FF4F70"/>
    <w:rsid w:val="00FF7078"/>
    <w:rsid w:val="00FF76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35D629A"/>
  <w15:docId w15:val="{5664B68D-CD75-481E-A906-776EB7C6C7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186D2A"/>
    <w:pPr>
      <w:keepNext/>
      <w:spacing w:line="288" w:lineRule="auto"/>
      <w:ind w:firstLine="709"/>
      <w:jc w:val="both"/>
    </w:pPr>
    <w:rPr>
      <w:sz w:val="24"/>
      <w:szCs w:val="24"/>
    </w:rPr>
  </w:style>
  <w:style w:type="paragraph" w:styleId="11">
    <w:name w:val="heading 1"/>
    <w:basedOn w:val="a2"/>
    <w:next w:val="a2"/>
    <w:qFormat/>
    <w:rsid w:val="0095717D"/>
    <w:pPr>
      <w:pageBreakBefore/>
      <w:numPr>
        <w:numId w:val="7"/>
      </w:numPr>
      <w:spacing w:after="240"/>
      <w:outlineLvl w:val="0"/>
    </w:pPr>
    <w:rPr>
      <w:b/>
      <w:bCs/>
      <w:kern w:val="32"/>
      <w:szCs w:val="28"/>
    </w:rPr>
  </w:style>
  <w:style w:type="paragraph" w:styleId="2">
    <w:name w:val="heading 2"/>
    <w:basedOn w:val="a2"/>
    <w:next w:val="a2"/>
    <w:link w:val="21"/>
    <w:qFormat/>
    <w:rsid w:val="00347209"/>
    <w:pPr>
      <w:numPr>
        <w:ilvl w:val="1"/>
        <w:numId w:val="7"/>
      </w:numPr>
      <w:spacing w:before="240" w:after="120"/>
      <w:outlineLvl w:val="1"/>
    </w:pPr>
    <w:rPr>
      <w:b/>
      <w:bCs/>
      <w:iCs/>
      <w:szCs w:val="28"/>
    </w:rPr>
  </w:style>
  <w:style w:type="paragraph" w:styleId="30">
    <w:name w:val="heading 3"/>
    <w:aliases w:val="Заголовок 3 Знак,Заголовок 3 Знак Знак,Заголовок 3 Знак Знак Знак Знак Знак Знак,Заголовок 3 Знак Знак Знак Знак Знак Знак Знак Знак Знак,Заголовок 3 Знак Знак Знак Знак,Заголовок 3 Знак Знак Знак,Заголовок 31"/>
    <w:basedOn w:val="a2"/>
    <w:next w:val="a2"/>
    <w:qFormat/>
    <w:rsid w:val="00B82F9B"/>
    <w:pPr>
      <w:numPr>
        <w:ilvl w:val="2"/>
        <w:numId w:val="7"/>
      </w:numPr>
      <w:spacing w:before="120" w:after="60"/>
      <w:outlineLvl w:val="2"/>
    </w:pPr>
    <w:rPr>
      <w:bCs/>
      <w:spacing w:val="60"/>
      <w:szCs w:val="26"/>
    </w:rPr>
  </w:style>
  <w:style w:type="paragraph" w:styleId="4">
    <w:name w:val="heading 4"/>
    <w:basedOn w:val="a2"/>
    <w:next w:val="a2"/>
    <w:qFormat/>
    <w:rsid w:val="00B82F9B"/>
    <w:pPr>
      <w:numPr>
        <w:ilvl w:val="3"/>
        <w:numId w:val="7"/>
      </w:numPr>
      <w:spacing w:before="60"/>
      <w:ind w:left="0" w:firstLine="709"/>
      <w:outlineLvl w:val="3"/>
    </w:pPr>
    <w:rPr>
      <w:bCs/>
      <w:spacing w:val="60"/>
    </w:rPr>
  </w:style>
  <w:style w:type="paragraph" w:styleId="5">
    <w:name w:val="heading 5"/>
    <w:basedOn w:val="a2"/>
    <w:next w:val="a2"/>
    <w:qFormat/>
    <w:rsid w:val="008A7CAF"/>
    <w:pPr>
      <w:numPr>
        <w:ilvl w:val="4"/>
        <w:numId w:val="7"/>
      </w:numPr>
      <w:tabs>
        <w:tab w:val="left" w:pos="1701"/>
      </w:tabs>
      <w:spacing w:after="60"/>
      <w:ind w:firstLine="709"/>
      <w:outlineLvl w:val="4"/>
    </w:pPr>
    <w:rPr>
      <w:bCs/>
      <w:iCs/>
      <w:szCs w:val="22"/>
    </w:rPr>
  </w:style>
  <w:style w:type="paragraph" w:styleId="6">
    <w:name w:val="heading 6"/>
    <w:basedOn w:val="a2"/>
    <w:next w:val="a2"/>
    <w:qFormat/>
    <w:rsid w:val="0071523B"/>
    <w:pPr>
      <w:numPr>
        <w:ilvl w:val="5"/>
        <w:numId w:val="7"/>
      </w:numPr>
      <w:outlineLvl w:val="5"/>
    </w:pPr>
    <w:rPr>
      <w:bCs/>
      <w:szCs w:val="22"/>
    </w:rPr>
  </w:style>
  <w:style w:type="paragraph" w:styleId="7">
    <w:name w:val="heading 7"/>
    <w:basedOn w:val="a2"/>
    <w:next w:val="a2"/>
    <w:qFormat/>
    <w:rsid w:val="0071523B"/>
    <w:pPr>
      <w:numPr>
        <w:ilvl w:val="6"/>
        <w:numId w:val="7"/>
      </w:numPr>
      <w:spacing w:before="240" w:after="60"/>
      <w:outlineLvl w:val="6"/>
    </w:pPr>
  </w:style>
  <w:style w:type="paragraph" w:styleId="8">
    <w:name w:val="heading 8"/>
    <w:basedOn w:val="a2"/>
    <w:next w:val="a2"/>
    <w:link w:val="80"/>
    <w:qFormat/>
    <w:rsid w:val="0071523B"/>
    <w:pPr>
      <w:numPr>
        <w:ilvl w:val="7"/>
        <w:numId w:val="7"/>
      </w:numPr>
      <w:spacing w:before="240" w:after="60"/>
      <w:outlineLvl w:val="7"/>
    </w:pPr>
    <w:rPr>
      <w:i/>
      <w:iCs/>
    </w:rPr>
  </w:style>
  <w:style w:type="paragraph" w:styleId="9">
    <w:name w:val="heading 9"/>
    <w:basedOn w:val="a2"/>
    <w:next w:val="a2"/>
    <w:qFormat/>
    <w:rsid w:val="008A7CAF"/>
    <w:pPr>
      <w:numPr>
        <w:ilvl w:val="8"/>
        <w:numId w:val="7"/>
      </w:numPr>
      <w:spacing w:before="240" w:after="60"/>
      <w:outlineLvl w:val="8"/>
    </w:pPr>
    <w:rPr>
      <w:rFonts w:cs="Arial"/>
      <w:szCs w:val="2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1">
    <w:name w:val="List"/>
    <w:basedOn w:val="a2"/>
    <w:link w:val="a6"/>
    <w:qFormat/>
    <w:rsid w:val="00347209"/>
    <w:pPr>
      <w:numPr>
        <w:numId w:val="4"/>
      </w:numPr>
    </w:pPr>
    <w:rPr>
      <w:snapToGrid w:val="0"/>
    </w:rPr>
  </w:style>
  <w:style w:type="character" w:customStyle="1" w:styleId="a6">
    <w:name w:val="Список Знак"/>
    <w:basedOn w:val="a3"/>
    <w:link w:val="a1"/>
    <w:rsid w:val="00347209"/>
    <w:rPr>
      <w:snapToGrid w:val="0"/>
      <w:sz w:val="24"/>
      <w:szCs w:val="24"/>
    </w:rPr>
  </w:style>
  <w:style w:type="paragraph" w:styleId="13">
    <w:name w:val="toc 1"/>
    <w:basedOn w:val="a2"/>
    <w:next w:val="a2"/>
    <w:autoRedefine/>
    <w:uiPriority w:val="39"/>
    <w:rsid w:val="0078122F"/>
    <w:pPr>
      <w:keepNext w:val="0"/>
      <w:tabs>
        <w:tab w:val="right" w:leader="dot" w:pos="9072"/>
      </w:tabs>
      <w:spacing w:line="240" w:lineRule="auto"/>
      <w:ind w:left="567" w:firstLine="0"/>
    </w:pPr>
    <w:rPr>
      <w:rFonts w:cstheme="minorHAnsi"/>
      <w:bCs/>
      <w:iCs/>
    </w:rPr>
  </w:style>
  <w:style w:type="paragraph" w:styleId="22">
    <w:name w:val="toc 2"/>
    <w:basedOn w:val="a2"/>
    <w:next w:val="a2"/>
    <w:autoRedefine/>
    <w:uiPriority w:val="39"/>
    <w:rsid w:val="00B306B6"/>
    <w:pPr>
      <w:tabs>
        <w:tab w:val="right" w:leader="dot" w:pos="9356"/>
      </w:tabs>
      <w:ind w:left="1843" w:hanging="425"/>
      <w:jc w:val="left"/>
    </w:pPr>
    <w:rPr>
      <w:rFonts w:cstheme="minorHAnsi"/>
      <w:bCs/>
      <w:szCs w:val="22"/>
    </w:rPr>
  </w:style>
  <w:style w:type="paragraph" w:customStyle="1" w:styleId="a7">
    <w:name w:val="Список нумерованный"/>
    <w:basedOn w:val="a2"/>
    <w:qFormat/>
    <w:rsid w:val="0095717D"/>
    <w:pPr>
      <w:ind w:firstLine="0"/>
    </w:pPr>
  </w:style>
  <w:style w:type="paragraph" w:customStyle="1" w:styleId="23">
    <w:name w:val="Пункт 2"/>
    <w:basedOn w:val="2"/>
    <w:qFormat/>
    <w:rsid w:val="00C06F44"/>
    <w:pPr>
      <w:spacing w:before="120" w:after="0"/>
    </w:pPr>
    <w:rPr>
      <w:b w:val="0"/>
      <w:szCs w:val="24"/>
    </w:rPr>
  </w:style>
  <w:style w:type="paragraph" w:customStyle="1" w:styleId="32">
    <w:name w:val="Пункт 3"/>
    <w:basedOn w:val="30"/>
    <w:qFormat/>
    <w:rsid w:val="0095717D"/>
    <w:pPr>
      <w:spacing w:after="0"/>
    </w:pPr>
    <w:rPr>
      <w:spacing w:val="0"/>
      <w:szCs w:val="24"/>
    </w:rPr>
  </w:style>
  <w:style w:type="paragraph" w:customStyle="1" w:styleId="41">
    <w:name w:val="Пункт 4"/>
    <w:basedOn w:val="4"/>
    <w:qFormat/>
    <w:rsid w:val="00A85244"/>
    <w:pPr>
      <w:spacing w:before="120"/>
    </w:pPr>
    <w:rPr>
      <w:spacing w:val="0"/>
    </w:rPr>
  </w:style>
  <w:style w:type="paragraph" w:customStyle="1" w:styleId="50">
    <w:name w:val="Пункт 5"/>
    <w:basedOn w:val="5"/>
    <w:link w:val="51"/>
    <w:qFormat/>
    <w:rsid w:val="00176913"/>
    <w:rPr>
      <w:szCs w:val="24"/>
    </w:rPr>
  </w:style>
  <w:style w:type="character" w:customStyle="1" w:styleId="51">
    <w:name w:val="Пункт 5 Знак"/>
    <w:basedOn w:val="a3"/>
    <w:link w:val="50"/>
    <w:rsid w:val="00176913"/>
    <w:rPr>
      <w:bCs/>
      <w:iCs/>
      <w:sz w:val="24"/>
      <w:szCs w:val="24"/>
    </w:rPr>
  </w:style>
  <w:style w:type="paragraph" w:styleId="33">
    <w:name w:val="toc 3"/>
    <w:basedOn w:val="a2"/>
    <w:next w:val="a2"/>
    <w:autoRedefine/>
    <w:uiPriority w:val="39"/>
    <w:rsid w:val="00DA78CB"/>
    <w:pPr>
      <w:tabs>
        <w:tab w:val="right" w:leader="dot" w:pos="9072"/>
      </w:tabs>
      <w:ind w:left="2410" w:hanging="567"/>
      <w:jc w:val="left"/>
    </w:pPr>
    <w:rPr>
      <w:rFonts w:cstheme="minorHAnsi"/>
      <w:szCs w:val="20"/>
    </w:rPr>
  </w:style>
  <w:style w:type="paragraph" w:styleId="a8">
    <w:name w:val="Balloon Text"/>
    <w:basedOn w:val="a2"/>
    <w:semiHidden/>
    <w:pPr>
      <w:widowControl w:val="0"/>
      <w:suppressAutoHyphens/>
    </w:pPr>
    <w:rPr>
      <w:rFonts w:ascii="Tahoma" w:hAnsi="Tahoma" w:cs="Courier New"/>
      <w:sz w:val="16"/>
      <w:szCs w:val="16"/>
    </w:rPr>
  </w:style>
  <w:style w:type="paragraph" w:customStyle="1" w:styleId="a9">
    <w:name w:val="Приложение"/>
    <w:basedOn w:val="11"/>
    <w:qFormat/>
    <w:rsid w:val="002D3601"/>
    <w:pPr>
      <w:ind w:firstLine="0"/>
      <w:jc w:val="center"/>
    </w:pPr>
  </w:style>
  <w:style w:type="paragraph" w:customStyle="1" w:styleId="12">
    <w:name w:val="Список 1)"/>
    <w:basedOn w:val="a2"/>
    <w:qFormat/>
    <w:rsid w:val="00743DD4"/>
    <w:pPr>
      <w:numPr>
        <w:numId w:val="2"/>
      </w:numPr>
      <w:ind w:left="0" w:firstLine="709"/>
    </w:pPr>
  </w:style>
  <w:style w:type="paragraph" w:customStyle="1" w:styleId="aa">
    <w:name w:val="Примечания"/>
    <w:basedOn w:val="a2"/>
    <w:link w:val="14"/>
    <w:qFormat/>
    <w:rsid w:val="00EB2848"/>
    <w:pPr>
      <w:spacing w:before="120" w:after="120"/>
    </w:pPr>
    <w:rPr>
      <w:spacing w:val="60"/>
    </w:rPr>
  </w:style>
  <w:style w:type="character" w:customStyle="1" w:styleId="14">
    <w:name w:val="Примечания Знак1"/>
    <w:basedOn w:val="a3"/>
    <w:link w:val="aa"/>
    <w:rsid w:val="00EB2848"/>
    <w:rPr>
      <w:spacing w:val="60"/>
      <w:sz w:val="24"/>
      <w:szCs w:val="24"/>
    </w:rPr>
  </w:style>
  <w:style w:type="paragraph" w:styleId="42">
    <w:name w:val="toc 4"/>
    <w:basedOn w:val="a2"/>
    <w:next w:val="a2"/>
    <w:autoRedefine/>
    <w:semiHidden/>
    <w:pPr>
      <w:ind w:left="720"/>
      <w:jc w:val="left"/>
    </w:pPr>
    <w:rPr>
      <w:rFonts w:asciiTheme="minorHAnsi" w:hAnsiTheme="minorHAnsi" w:cstheme="minorHAnsi"/>
      <w:sz w:val="20"/>
      <w:szCs w:val="20"/>
    </w:rPr>
  </w:style>
  <w:style w:type="paragraph" w:styleId="52">
    <w:name w:val="toc 5"/>
    <w:basedOn w:val="a2"/>
    <w:next w:val="a2"/>
    <w:autoRedefine/>
    <w:semiHidden/>
    <w:pPr>
      <w:ind w:left="960"/>
      <w:jc w:val="left"/>
    </w:pPr>
    <w:rPr>
      <w:rFonts w:asciiTheme="minorHAnsi" w:hAnsiTheme="minorHAnsi" w:cstheme="minorHAnsi"/>
      <w:sz w:val="20"/>
      <w:szCs w:val="20"/>
    </w:rPr>
  </w:style>
  <w:style w:type="paragraph" w:styleId="60">
    <w:name w:val="toc 6"/>
    <w:basedOn w:val="a2"/>
    <w:next w:val="a2"/>
    <w:autoRedefine/>
    <w:semiHidden/>
    <w:pPr>
      <w:ind w:left="1200"/>
      <w:jc w:val="left"/>
    </w:pPr>
    <w:rPr>
      <w:rFonts w:asciiTheme="minorHAnsi" w:hAnsiTheme="minorHAnsi" w:cstheme="minorHAnsi"/>
      <w:sz w:val="20"/>
      <w:szCs w:val="20"/>
    </w:rPr>
  </w:style>
  <w:style w:type="paragraph" w:styleId="70">
    <w:name w:val="toc 7"/>
    <w:basedOn w:val="a2"/>
    <w:next w:val="a2"/>
    <w:autoRedefine/>
    <w:semiHidden/>
    <w:pPr>
      <w:ind w:left="1440"/>
      <w:jc w:val="left"/>
    </w:pPr>
    <w:rPr>
      <w:rFonts w:asciiTheme="minorHAnsi" w:hAnsiTheme="minorHAnsi" w:cstheme="minorHAnsi"/>
      <w:sz w:val="20"/>
      <w:szCs w:val="20"/>
    </w:rPr>
  </w:style>
  <w:style w:type="paragraph" w:styleId="81">
    <w:name w:val="toc 8"/>
    <w:basedOn w:val="a2"/>
    <w:next w:val="a2"/>
    <w:autoRedefine/>
    <w:semiHidden/>
    <w:pPr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90">
    <w:name w:val="toc 9"/>
    <w:basedOn w:val="a2"/>
    <w:next w:val="a2"/>
    <w:autoRedefine/>
    <w:semiHidden/>
    <w:pPr>
      <w:ind w:left="1920"/>
      <w:jc w:val="left"/>
    </w:pPr>
    <w:rPr>
      <w:rFonts w:asciiTheme="minorHAnsi" w:hAnsiTheme="minorHAnsi" w:cstheme="minorHAnsi"/>
      <w:sz w:val="20"/>
      <w:szCs w:val="20"/>
    </w:rPr>
  </w:style>
  <w:style w:type="paragraph" w:styleId="ab">
    <w:name w:val="Body Text"/>
    <w:basedOn w:val="a2"/>
    <w:link w:val="ac"/>
    <w:qFormat/>
    <w:rsid w:val="00875C6C"/>
    <w:pPr>
      <w:numPr>
        <w:ilvl w:val="12"/>
      </w:numPr>
      <w:ind w:firstLine="709"/>
    </w:pPr>
    <w:rPr>
      <w:szCs w:val="20"/>
    </w:rPr>
  </w:style>
  <w:style w:type="character" w:customStyle="1" w:styleId="ac">
    <w:name w:val="Основной текст Знак"/>
    <w:basedOn w:val="a3"/>
    <w:link w:val="ab"/>
    <w:rsid w:val="00875C6C"/>
    <w:rPr>
      <w:sz w:val="24"/>
    </w:rPr>
  </w:style>
  <w:style w:type="paragraph" w:styleId="ad">
    <w:name w:val="toa heading"/>
    <w:basedOn w:val="a2"/>
    <w:next w:val="a2"/>
    <w:semiHidden/>
    <w:pPr>
      <w:spacing w:before="40" w:after="20"/>
      <w:jc w:val="center"/>
    </w:pPr>
    <w:rPr>
      <w:b/>
      <w:sz w:val="22"/>
      <w:szCs w:val="20"/>
    </w:rPr>
  </w:style>
  <w:style w:type="paragraph" w:styleId="ae">
    <w:name w:val="annotation text"/>
    <w:basedOn w:val="a2"/>
    <w:semiHidden/>
    <w:rPr>
      <w:sz w:val="20"/>
      <w:szCs w:val="20"/>
    </w:rPr>
  </w:style>
  <w:style w:type="paragraph" w:styleId="af">
    <w:name w:val="annotation subject"/>
    <w:basedOn w:val="ae"/>
    <w:next w:val="ae"/>
    <w:semiHidden/>
    <w:pPr>
      <w:ind w:firstLine="284"/>
    </w:pPr>
    <w:rPr>
      <w:b/>
      <w:bCs/>
    </w:rPr>
  </w:style>
  <w:style w:type="paragraph" w:customStyle="1" w:styleId="a">
    <w:name w:val="Список а)"/>
    <w:basedOn w:val="a1"/>
    <w:qFormat/>
    <w:rsid w:val="0071523B"/>
    <w:pPr>
      <w:numPr>
        <w:numId w:val="1"/>
      </w:numPr>
      <w:ind w:left="0" w:firstLine="709"/>
    </w:pPr>
  </w:style>
  <w:style w:type="paragraph" w:styleId="af0">
    <w:name w:val="Document Map"/>
    <w:basedOn w:val="a2"/>
    <w:semiHidden/>
    <w:pPr>
      <w:widowControl w:val="0"/>
      <w:shd w:val="clear" w:color="auto" w:fill="000080"/>
      <w:suppressAutoHyphens/>
    </w:pPr>
    <w:rPr>
      <w:rFonts w:ascii="Tahoma" w:hAnsi="Tahoma"/>
      <w:szCs w:val="20"/>
    </w:rPr>
  </w:style>
  <w:style w:type="character" w:styleId="af1">
    <w:name w:val="annotation reference"/>
    <w:basedOn w:val="a3"/>
    <w:semiHidden/>
    <w:rPr>
      <w:sz w:val="16"/>
      <w:szCs w:val="16"/>
    </w:rPr>
  </w:style>
  <w:style w:type="paragraph" w:customStyle="1" w:styleId="af2">
    <w:name w:val="Абзац"/>
    <w:basedOn w:val="a2"/>
    <w:link w:val="af3"/>
    <w:qFormat/>
    <w:rsid w:val="00E46D2B"/>
  </w:style>
  <w:style w:type="character" w:customStyle="1" w:styleId="af3">
    <w:name w:val="Абзац Знак"/>
    <w:basedOn w:val="a3"/>
    <w:link w:val="af2"/>
    <w:rsid w:val="00E46D2B"/>
    <w:rPr>
      <w:sz w:val="24"/>
      <w:szCs w:val="24"/>
    </w:rPr>
  </w:style>
  <w:style w:type="paragraph" w:customStyle="1" w:styleId="10">
    <w:name w:val="Обычный 1"/>
    <w:basedOn w:val="a2"/>
    <w:next w:val="a2"/>
    <w:semiHidden/>
    <w:pPr>
      <w:numPr>
        <w:ilvl w:val="1"/>
        <w:numId w:val="3"/>
      </w:numPr>
      <w:spacing w:before="120"/>
    </w:pPr>
    <w:rPr>
      <w:szCs w:val="20"/>
    </w:rPr>
  </w:style>
  <w:style w:type="table" w:styleId="af4">
    <w:name w:val="Table Grid"/>
    <w:basedOn w:val="a4"/>
    <w:uiPriority w:val="39"/>
    <w:rsid w:val="0097385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Заголовок 2_Приложения"/>
    <w:basedOn w:val="a2"/>
    <w:next w:val="af2"/>
    <w:rsid w:val="00C77B68"/>
    <w:pPr>
      <w:numPr>
        <w:ilvl w:val="1"/>
        <w:numId w:val="6"/>
      </w:numPr>
      <w:spacing w:before="120"/>
      <w:ind w:firstLine="709"/>
    </w:pPr>
    <w:rPr>
      <w:b/>
    </w:rPr>
  </w:style>
  <w:style w:type="paragraph" w:customStyle="1" w:styleId="31">
    <w:name w:val="Заголовок 3_Приложения"/>
    <w:basedOn w:val="a2"/>
    <w:next w:val="af2"/>
    <w:rsid w:val="00C77B68"/>
    <w:pPr>
      <w:numPr>
        <w:ilvl w:val="2"/>
        <w:numId w:val="6"/>
      </w:numPr>
      <w:ind w:firstLine="709"/>
    </w:pPr>
  </w:style>
  <w:style w:type="paragraph" w:customStyle="1" w:styleId="40">
    <w:name w:val="Заголовок 4_Приложения"/>
    <w:basedOn w:val="a2"/>
    <w:next w:val="af2"/>
    <w:rsid w:val="00C77B68"/>
    <w:pPr>
      <w:numPr>
        <w:ilvl w:val="3"/>
        <w:numId w:val="6"/>
      </w:numPr>
      <w:ind w:firstLine="709"/>
    </w:pPr>
  </w:style>
  <w:style w:type="paragraph" w:styleId="af5">
    <w:name w:val="caption"/>
    <w:basedOn w:val="a2"/>
    <w:next w:val="a2"/>
    <w:qFormat/>
    <w:rsid w:val="0071523B"/>
    <w:pPr>
      <w:spacing w:before="120" w:after="120"/>
      <w:jc w:val="center"/>
    </w:pPr>
    <w:rPr>
      <w:b/>
      <w:bCs/>
      <w:sz w:val="22"/>
      <w:szCs w:val="20"/>
    </w:rPr>
  </w:style>
  <w:style w:type="paragraph" w:customStyle="1" w:styleId="a0">
    <w:name w:val="Список в списке"/>
    <w:basedOn w:val="a1"/>
    <w:qFormat/>
    <w:rsid w:val="00D45C3C"/>
    <w:pPr>
      <w:numPr>
        <w:numId w:val="8"/>
      </w:numPr>
    </w:pPr>
  </w:style>
  <w:style w:type="paragraph" w:styleId="af6">
    <w:name w:val="header"/>
    <w:basedOn w:val="a2"/>
    <w:link w:val="af7"/>
    <w:rsid w:val="00190303"/>
    <w:pPr>
      <w:tabs>
        <w:tab w:val="center" w:pos="4677"/>
        <w:tab w:val="right" w:pos="9355"/>
      </w:tabs>
      <w:spacing w:line="240" w:lineRule="auto"/>
    </w:pPr>
  </w:style>
  <w:style w:type="character" w:customStyle="1" w:styleId="af7">
    <w:name w:val="Верхний колонтитул Знак"/>
    <w:basedOn w:val="a3"/>
    <w:link w:val="af6"/>
    <w:rsid w:val="00190303"/>
    <w:rPr>
      <w:sz w:val="24"/>
      <w:szCs w:val="24"/>
    </w:rPr>
  </w:style>
  <w:style w:type="paragraph" w:styleId="af8">
    <w:name w:val="footer"/>
    <w:basedOn w:val="a2"/>
    <w:link w:val="af9"/>
    <w:uiPriority w:val="99"/>
    <w:rsid w:val="00190303"/>
    <w:pPr>
      <w:tabs>
        <w:tab w:val="center" w:pos="4677"/>
        <w:tab w:val="right" w:pos="9355"/>
      </w:tabs>
      <w:spacing w:line="240" w:lineRule="auto"/>
    </w:pPr>
  </w:style>
  <w:style w:type="character" w:customStyle="1" w:styleId="af9">
    <w:name w:val="Нижний колонтитул Знак"/>
    <w:basedOn w:val="a3"/>
    <w:link w:val="af8"/>
    <w:uiPriority w:val="99"/>
    <w:rsid w:val="00190303"/>
    <w:rPr>
      <w:sz w:val="24"/>
      <w:szCs w:val="24"/>
    </w:rPr>
  </w:style>
  <w:style w:type="character" w:customStyle="1" w:styleId="80">
    <w:name w:val="Заголовок 8 Знак"/>
    <w:basedOn w:val="a3"/>
    <w:link w:val="8"/>
    <w:rsid w:val="0095717D"/>
    <w:rPr>
      <w:i/>
      <w:iCs/>
      <w:sz w:val="24"/>
      <w:szCs w:val="24"/>
    </w:rPr>
  </w:style>
  <w:style w:type="character" w:styleId="afa">
    <w:name w:val="Hyperlink"/>
    <w:basedOn w:val="a3"/>
    <w:uiPriority w:val="99"/>
    <w:unhideWhenUsed/>
    <w:rsid w:val="007B605D"/>
    <w:rPr>
      <w:color w:val="0000FF"/>
      <w:u w:val="single"/>
    </w:rPr>
  </w:style>
  <w:style w:type="character" w:customStyle="1" w:styleId="21">
    <w:name w:val="Заголовок 2 Знак"/>
    <w:basedOn w:val="a3"/>
    <w:link w:val="2"/>
    <w:rsid w:val="00871659"/>
    <w:rPr>
      <w:b/>
      <w:bCs/>
      <w:iCs/>
      <w:sz w:val="24"/>
      <w:szCs w:val="28"/>
    </w:rPr>
  </w:style>
  <w:style w:type="character" w:styleId="afb">
    <w:name w:val="FollowedHyperlink"/>
    <w:basedOn w:val="a3"/>
    <w:semiHidden/>
    <w:unhideWhenUsed/>
    <w:rsid w:val="00F0716A"/>
    <w:rPr>
      <w:color w:val="800080" w:themeColor="followedHyperlink"/>
      <w:u w:val="single"/>
    </w:rPr>
  </w:style>
  <w:style w:type="paragraph" w:styleId="afc">
    <w:name w:val="List Paragraph"/>
    <w:basedOn w:val="a2"/>
    <w:uiPriority w:val="34"/>
    <w:rsid w:val="007A5C1D"/>
    <w:pPr>
      <w:ind w:left="720"/>
      <w:contextualSpacing/>
    </w:pPr>
  </w:style>
  <w:style w:type="character" w:customStyle="1" w:styleId="apple-converted-space">
    <w:name w:val="apple-converted-space"/>
    <w:basedOn w:val="a3"/>
    <w:rsid w:val="00DE4073"/>
  </w:style>
  <w:style w:type="paragraph" w:styleId="3">
    <w:name w:val="List Number 3"/>
    <w:aliases w:val="Нумерованный список 3 Знак Знак"/>
    <w:basedOn w:val="a2"/>
    <w:unhideWhenUsed/>
    <w:rsid w:val="008A0BE7"/>
    <w:pPr>
      <w:numPr>
        <w:numId w:val="10"/>
      </w:numPr>
      <w:contextualSpacing/>
    </w:pPr>
  </w:style>
  <w:style w:type="numbering" w:customStyle="1" w:styleId="1">
    <w:name w:val="Стиль1"/>
    <w:uiPriority w:val="99"/>
    <w:rsid w:val="00CA41DF"/>
    <w:pPr>
      <w:numPr>
        <w:numId w:val="11"/>
      </w:numPr>
    </w:pPr>
  </w:style>
  <w:style w:type="paragraph" w:styleId="afd">
    <w:name w:val="footnote text"/>
    <w:basedOn w:val="a2"/>
    <w:link w:val="afe"/>
    <w:semiHidden/>
    <w:unhideWhenUsed/>
    <w:rsid w:val="0055490D"/>
    <w:pPr>
      <w:spacing w:line="240" w:lineRule="auto"/>
    </w:pPr>
    <w:rPr>
      <w:sz w:val="20"/>
      <w:szCs w:val="20"/>
    </w:rPr>
  </w:style>
  <w:style w:type="character" w:customStyle="1" w:styleId="afe">
    <w:name w:val="Текст сноски Знак"/>
    <w:basedOn w:val="a3"/>
    <w:link w:val="afd"/>
    <w:semiHidden/>
    <w:rsid w:val="0055490D"/>
  </w:style>
  <w:style w:type="character" w:styleId="aff">
    <w:name w:val="footnote reference"/>
    <w:basedOn w:val="a3"/>
    <w:semiHidden/>
    <w:unhideWhenUsed/>
    <w:rsid w:val="0055490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03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7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0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13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64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7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41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34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28FE73-8DCF-4863-A7A7-36249119AF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2</TotalTime>
  <Pages>8</Pages>
  <Words>1096</Words>
  <Characters>6249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ОО ПАРМА</vt:lpstr>
    </vt:vector>
  </TitlesOfParts>
  <Company>home</Company>
  <LinksUpToDate>false</LinksUpToDate>
  <CharactersWithSpaces>7331</CharactersWithSpaces>
  <SharedDoc>false</SharedDoc>
  <HLinks>
    <vt:vector size="204" baseType="variant">
      <vt:variant>
        <vt:i4>7603307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Приложение_Б</vt:lpwstr>
      </vt:variant>
      <vt:variant>
        <vt:i4>7668843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Приложение_А</vt:lpwstr>
      </vt:variant>
      <vt:variant>
        <vt:i4>157291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036587</vt:lpwstr>
      </vt:variant>
      <vt:variant>
        <vt:i4>157291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15036586</vt:lpwstr>
      </vt:variant>
      <vt:variant>
        <vt:i4>157291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15036585</vt:lpwstr>
      </vt:variant>
      <vt:variant>
        <vt:i4>157291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15036584</vt:lpwstr>
      </vt:variant>
      <vt:variant>
        <vt:i4>157291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5036583</vt:lpwstr>
      </vt:variant>
      <vt:variant>
        <vt:i4>157291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5036582</vt:lpwstr>
      </vt:variant>
      <vt:variant>
        <vt:i4>157291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5036581</vt:lpwstr>
      </vt:variant>
      <vt:variant>
        <vt:i4>157291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5036580</vt:lpwstr>
      </vt:variant>
      <vt:variant>
        <vt:i4>150737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5036579</vt:lpwstr>
      </vt:variant>
      <vt:variant>
        <vt:i4>150737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5036578</vt:lpwstr>
      </vt:variant>
      <vt:variant>
        <vt:i4>150737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5036577</vt:lpwstr>
      </vt:variant>
      <vt:variant>
        <vt:i4>15073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5036576</vt:lpwstr>
      </vt:variant>
      <vt:variant>
        <vt:i4>150737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5036575</vt:lpwstr>
      </vt:variant>
      <vt:variant>
        <vt:i4>150737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5036574</vt:lpwstr>
      </vt:variant>
      <vt:variant>
        <vt:i4>150737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5036573</vt:lpwstr>
      </vt:variant>
      <vt:variant>
        <vt:i4>15073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5036572</vt:lpwstr>
      </vt:variant>
      <vt:variant>
        <vt:i4>15073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5036571</vt:lpwstr>
      </vt:variant>
      <vt:variant>
        <vt:i4>150737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5036570</vt:lpwstr>
      </vt:variant>
      <vt:variant>
        <vt:i4>144184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5036569</vt:lpwstr>
      </vt:variant>
      <vt:variant>
        <vt:i4>144184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5036568</vt:lpwstr>
      </vt:variant>
      <vt:variant>
        <vt:i4>144184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5036567</vt:lpwstr>
      </vt:variant>
      <vt:variant>
        <vt:i4>14418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5036566</vt:lpwstr>
      </vt:variant>
      <vt:variant>
        <vt:i4>14418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5036565</vt:lpwstr>
      </vt:variant>
      <vt:variant>
        <vt:i4>14418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5036564</vt:lpwstr>
      </vt:variant>
      <vt:variant>
        <vt:i4>14418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5036563</vt:lpwstr>
      </vt:variant>
      <vt:variant>
        <vt:i4>14418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5036562</vt:lpwstr>
      </vt:variant>
      <vt:variant>
        <vt:i4>14418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5036561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5036560</vt:lpwstr>
      </vt:variant>
      <vt:variant>
        <vt:i4>13763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5036559</vt:lpwstr>
      </vt:variant>
      <vt:variant>
        <vt:i4>137630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5036558</vt:lpwstr>
      </vt:variant>
      <vt:variant>
        <vt:i4>13763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5036557</vt:lpwstr>
      </vt:variant>
      <vt:variant>
        <vt:i4>137630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503655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ОО ПАРМА</dc:title>
  <dc:subject/>
  <dc:creator>Sumarokov</dc:creator>
  <cp:keywords/>
  <dc:description/>
  <cp:lastModifiedBy>Учетная запись Майкрософт</cp:lastModifiedBy>
  <cp:revision>25</cp:revision>
  <cp:lastPrinted>2018-11-27T12:34:00Z</cp:lastPrinted>
  <dcterms:created xsi:type="dcterms:W3CDTF">2017-06-21T06:51:00Z</dcterms:created>
  <dcterms:modified xsi:type="dcterms:W3CDTF">2023-02-28T09:11:00Z</dcterms:modified>
</cp:coreProperties>
</file>